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A379A6C" w14:textId="74463DE9" w:rsidR="0086209A" w:rsidRPr="00987D8B" w:rsidRDefault="00525A62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87D8B">
        <w:rPr>
          <w:rFonts w:ascii="Times New Roman" w:hAnsi="Times New Roman" w:cs="Times New Roman"/>
          <w:sz w:val="28"/>
          <w:szCs w:val="28"/>
        </w:rPr>
        <w:t>12.</w:t>
      </w:r>
      <w:r w:rsidR="00E42178" w:rsidRPr="00987D8B">
        <w:rPr>
          <w:rFonts w:ascii="Times New Roman" w:hAnsi="Times New Roman" w:cs="Times New Roman"/>
          <w:sz w:val="28"/>
          <w:szCs w:val="28"/>
        </w:rPr>
        <w:t xml:space="preserve"> </w:t>
      </w:r>
      <w:r w:rsidR="0086209A" w:rsidRPr="00987D8B">
        <w:rPr>
          <w:rFonts w:ascii="Times New Roman" w:hAnsi="Times New Roman" w:cs="Times New Roman"/>
          <w:sz w:val="28"/>
          <w:szCs w:val="28"/>
        </w:rPr>
        <w:t>Перечислите этапы создания проекта консольной программы.</w:t>
      </w:r>
    </w:p>
    <w:p w14:paraId="28C216BB" w14:textId="0C73CD81" w:rsidR="0086209A" w:rsidRPr="00987D8B" w:rsidRDefault="0086209A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87D8B">
        <w:rPr>
          <w:rFonts w:ascii="Times New Roman" w:hAnsi="Times New Roman" w:cs="Times New Roman"/>
          <w:sz w:val="28"/>
          <w:szCs w:val="28"/>
        </w:rPr>
        <w:t xml:space="preserve">Запускаем </w:t>
      </w:r>
      <w:r w:rsidRPr="00987D8B"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Pr="00987D8B">
        <w:rPr>
          <w:rFonts w:ascii="Times New Roman" w:hAnsi="Times New Roman" w:cs="Times New Roman"/>
          <w:sz w:val="28"/>
          <w:szCs w:val="28"/>
        </w:rPr>
        <w:t xml:space="preserve"> </w:t>
      </w:r>
      <w:r w:rsidRPr="00987D8B"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="00C80B0B" w:rsidRPr="00C80B0B">
        <w:rPr>
          <w:rFonts w:ascii="Times New Roman" w:hAnsi="Times New Roman" w:cs="Times New Roman"/>
          <w:sz w:val="28"/>
          <w:szCs w:val="28"/>
        </w:rPr>
        <w:t>.</w:t>
      </w:r>
      <w:r w:rsidRPr="00987D8B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711A8CD" w14:textId="6D4928B2" w:rsidR="0086209A" w:rsidRPr="00987D8B" w:rsidRDefault="0086209A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87D8B">
        <w:rPr>
          <w:rFonts w:ascii="Times New Roman" w:hAnsi="Times New Roman" w:cs="Times New Roman"/>
          <w:sz w:val="28"/>
          <w:szCs w:val="28"/>
        </w:rPr>
        <w:t>Создание нового проекта: File —</w:t>
      </w:r>
      <w:r w:rsidR="00C80B0B" w:rsidRPr="00C80B0B">
        <w:rPr>
          <w:rFonts w:ascii="Times New Roman" w:hAnsi="Times New Roman" w:cs="Times New Roman"/>
          <w:sz w:val="28"/>
          <w:szCs w:val="28"/>
        </w:rPr>
        <w:t>&gt;</w:t>
      </w:r>
      <w:r w:rsidRPr="00987D8B">
        <w:rPr>
          <w:rFonts w:ascii="Times New Roman" w:hAnsi="Times New Roman" w:cs="Times New Roman"/>
          <w:sz w:val="28"/>
          <w:szCs w:val="28"/>
        </w:rPr>
        <w:t xml:space="preserve"> New —&gt; Project (</w:t>
      </w:r>
      <w:r w:rsidR="00E42178" w:rsidRPr="00987D8B">
        <w:rPr>
          <w:rFonts w:ascii="Times New Roman" w:hAnsi="Times New Roman" w:cs="Times New Roman"/>
          <w:sz w:val="28"/>
          <w:szCs w:val="28"/>
        </w:rPr>
        <w:t>в</w:t>
      </w:r>
      <w:r w:rsidRPr="00987D8B">
        <w:rPr>
          <w:rFonts w:ascii="Times New Roman" w:hAnsi="Times New Roman" w:cs="Times New Roman"/>
          <w:sz w:val="28"/>
          <w:szCs w:val="28"/>
        </w:rPr>
        <w:t xml:space="preserve"> русской версии данное меню будет </w:t>
      </w:r>
      <w:r w:rsidR="001B2FF3" w:rsidRPr="00987D8B">
        <w:rPr>
          <w:rFonts w:ascii="Times New Roman" w:hAnsi="Times New Roman" w:cs="Times New Roman"/>
          <w:sz w:val="28"/>
          <w:szCs w:val="28"/>
        </w:rPr>
        <w:t>выглядеть</w:t>
      </w:r>
      <w:r w:rsidRPr="00987D8B">
        <w:rPr>
          <w:rFonts w:ascii="Times New Roman" w:hAnsi="Times New Roman" w:cs="Times New Roman"/>
          <w:sz w:val="28"/>
          <w:szCs w:val="28"/>
        </w:rPr>
        <w:t xml:space="preserve"> так – </w:t>
      </w:r>
      <w:proofErr w:type="gramStart"/>
      <w:r w:rsidRPr="00987D8B">
        <w:rPr>
          <w:rFonts w:ascii="Times New Roman" w:hAnsi="Times New Roman" w:cs="Times New Roman"/>
          <w:sz w:val="28"/>
          <w:szCs w:val="28"/>
        </w:rPr>
        <w:t>Файл  —</w:t>
      </w:r>
      <w:proofErr w:type="gramEnd"/>
      <w:r w:rsidR="00C80B0B" w:rsidRPr="00C80B0B">
        <w:rPr>
          <w:rFonts w:ascii="Times New Roman" w:hAnsi="Times New Roman" w:cs="Times New Roman"/>
          <w:sz w:val="28"/>
          <w:szCs w:val="28"/>
        </w:rPr>
        <w:t>&gt;</w:t>
      </w:r>
      <w:r w:rsidRPr="00987D8B">
        <w:rPr>
          <w:rFonts w:ascii="Times New Roman" w:hAnsi="Times New Roman" w:cs="Times New Roman"/>
          <w:sz w:val="28"/>
          <w:szCs w:val="28"/>
        </w:rPr>
        <w:t xml:space="preserve"> Создать —&gt; Проект).</w:t>
      </w:r>
    </w:p>
    <w:p w14:paraId="5B85B4AF" w14:textId="3F049AF0" w:rsidR="0086209A" w:rsidRPr="00C80B0B" w:rsidRDefault="0086209A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87D8B">
        <w:rPr>
          <w:rFonts w:ascii="Times New Roman" w:hAnsi="Times New Roman" w:cs="Times New Roman"/>
          <w:sz w:val="28"/>
          <w:szCs w:val="28"/>
        </w:rPr>
        <w:t xml:space="preserve">В окне </w:t>
      </w:r>
      <w:r w:rsidRPr="00C80B0B">
        <w:rPr>
          <w:rFonts w:ascii="Times New Roman" w:hAnsi="Times New Roman" w:cs="Times New Roman"/>
          <w:sz w:val="28"/>
          <w:szCs w:val="28"/>
        </w:rPr>
        <w:t xml:space="preserve">New Project (Новый Проект) на левой панели (Project </w:t>
      </w:r>
      <w:proofErr w:type="spellStart"/>
      <w:r w:rsidRPr="00C80B0B">
        <w:rPr>
          <w:rFonts w:ascii="Times New Roman" w:hAnsi="Times New Roman" w:cs="Times New Roman"/>
          <w:sz w:val="28"/>
          <w:szCs w:val="28"/>
        </w:rPr>
        <w:t>Types</w:t>
      </w:r>
      <w:proofErr w:type="spellEnd"/>
      <w:r w:rsidRPr="00C80B0B">
        <w:rPr>
          <w:rFonts w:ascii="Times New Roman" w:hAnsi="Times New Roman" w:cs="Times New Roman"/>
          <w:sz w:val="28"/>
          <w:szCs w:val="28"/>
        </w:rPr>
        <w:t>)</w:t>
      </w:r>
      <w:r w:rsidR="00E42178" w:rsidRPr="00C80B0B">
        <w:rPr>
          <w:rFonts w:ascii="Times New Roman" w:hAnsi="Times New Roman" w:cs="Times New Roman"/>
          <w:sz w:val="28"/>
          <w:szCs w:val="28"/>
        </w:rPr>
        <w:t xml:space="preserve"> </w:t>
      </w:r>
      <w:r w:rsidRPr="00C80B0B">
        <w:rPr>
          <w:rFonts w:ascii="Times New Roman" w:hAnsi="Times New Roman" w:cs="Times New Roman"/>
          <w:sz w:val="28"/>
          <w:szCs w:val="28"/>
        </w:rPr>
        <w:t xml:space="preserve">(Типы Проектов) </w:t>
      </w:r>
      <w:r w:rsidR="00F25F91" w:rsidRPr="00C80B0B">
        <w:rPr>
          <w:rFonts w:ascii="Times New Roman" w:hAnsi="Times New Roman" w:cs="Times New Roman"/>
          <w:sz w:val="28"/>
          <w:szCs w:val="28"/>
        </w:rPr>
        <w:t>нужно выбрать</w:t>
      </w:r>
      <w:r w:rsidRPr="00C80B0B">
        <w:rPr>
          <w:rFonts w:ascii="Times New Roman" w:hAnsi="Times New Roman" w:cs="Times New Roman"/>
          <w:sz w:val="28"/>
          <w:szCs w:val="28"/>
        </w:rPr>
        <w:t xml:space="preserve"> язык (Visual С#) и платформу (Windows). На центральной панели выб</w:t>
      </w:r>
      <w:r w:rsidR="00F25F91" w:rsidRPr="00C80B0B">
        <w:rPr>
          <w:rFonts w:ascii="Times New Roman" w:hAnsi="Times New Roman" w:cs="Times New Roman"/>
          <w:sz w:val="28"/>
          <w:szCs w:val="28"/>
        </w:rPr>
        <w:t>рать</w:t>
      </w:r>
      <w:r w:rsidRPr="00C80B0B">
        <w:rPr>
          <w:rFonts w:ascii="Times New Roman" w:hAnsi="Times New Roman" w:cs="Times New Roman"/>
          <w:sz w:val="28"/>
          <w:szCs w:val="28"/>
        </w:rPr>
        <w:t xml:space="preserve"> вид приложения </w:t>
      </w:r>
      <w:proofErr w:type="spellStart"/>
      <w:r w:rsidRPr="00C80B0B">
        <w:rPr>
          <w:rFonts w:ascii="Times New Roman" w:hAnsi="Times New Roman" w:cs="Times New Roman"/>
          <w:sz w:val="28"/>
          <w:szCs w:val="28"/>
        </w:rPr>
        <w:t>Console</w:t>
      </w:r>
      <w:proofErr w:type="spellEnd"/>
      <w:r w:rsidRPr="00C80B0B">
        <w:rPr>
          <w:rFonts w:ascii="Times New Roman" w:hAnsi="Times New Roman" w:cs="Times New Roman"/>
          <w:sz w:val="28"/>
          <w:szCs w:val="28"/>
        </w:rPr>
        <w:t xml:space="preserve"> Application (Консольное Приложение).</w:t>
      </w:r>
    </w:p>
    <w:p w14:paraId="33719336" w14:textId="2BE9780A" w:rsidR="0086209A" w:rsidRPr="00987D8B" w:rsidRDefault="0086209A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80B0B">
        <w:rPr>
          <w:rFonts w:ascii="Times New Roman" w:hAnsi="Times New Roman" w:cs="Times New Roman"/>
          <w:sz w:val="28"/>
          <w:szCs w:val="28"/>
        </w:rPr>
        <w:t>В поле Name</w:t>
      </w:r>
      <w:r w:rsidR="00E42178" w:rsidRPr="00C80B0B">
        <w:rPr>
          <w:rFonts w:ascii="Times New Roman" w:hAnsi="Times New Roman" w:cs="Times New Roman"/>
          <w:sz w:val="28"/>
          <w:szCs w:val="28"/>
        </w:rPr>
        <w:t xml:space="preserve"> </w:t>
      </w:r>
      <w:r w:rsidRPr="00C80B0B">
        <w:rPr>
          <w:rFonts w:ascii="Times New Roman" w:hAnsi="Times New Roman" w:cs="Times New Roman"/>
          <w:sz w:val="28"/>
          <w:szCs w:val="28"/>
        </w:rPr>
        <w:t>(Имя) мож</w:t>
      </w:r>
      <w:r w:rsidR="00F25F91" w:rsidRPr="00C80B0B">
        <w:rPr>
          <w:rFonts w:ascii="Times New Roman" w:hAnsi="Times New Roman" w:cs="Times New Roman"/>
          <w:sz w:val="28"/>
          <w:szCs w:val="28"/>
        </w:rPr>
        <w:t>но</w:t>
      </w:r>
      <w:r w:rsidRPr="00C80B0B">
        <w:rPr>
          <w:rFonts w:ascii="Times New Roman" w:hAnsi="Times New Roman" w:cs="Times New Roman"/>
          <w:sz w:val="28"/>
          <w:szCs w:val="28"/>
        </w:rPr>
        <w:t xml:space="preserve"> напечатать вместо установлен</w:t>
      </w:r>
      <w:r w:rsidR="00E42178" w:rsidRPr="00C80B0B">
        <w:rPr>
          <w:rFonts w:ascii="Times New Roman" w:hAnsi="Times New Roman" w:cs="Times New Roman"/>
          <w:sz w:val="28"/>
          <w:szCs w:val="28"/>
        </w:rPr>
        <w:t>н</w:t>
      </w:r>
      <w:r w:rsidRPr="00C80B0B">
        <w:rPr>
          <w:rFonts w:ascii="Times New Roman" w:hAnsi="Times New Roman" w:cs="Times New Roman"/>
          <w:sz w:val="28"/>
          <w:szCs w:val="28"/>
        </w:rPr>
        <w:t xml:space="preserve">ого по умолчанию имени свое. В поле </w:t>
      </w:r>
      <w:proofErr w:type="spellStart"/>
      <w:r w:rsidRPr="00C80B0B">
        <w:rPr>
          <w:rFonts w:ascii="Times New Roman" w:hAnsi="Times New Roman" w:cs="Times New Roman"/>
          <w:sz w:val="28"/>
          <w:szCs w:val="28"/>
        </w:rPr>
        <w:t>Location</w:t>
      </w:r>
      <w:proofErr w:type="spellEnd"/>
      <w:r w:rsidR="00E42178" w:rsidRPr="00C80B0B">
        <w:rPr>
          <w:rFonts w:ascii="Times New Roman" w:hAnsi="Times New Roman" w:cs="Times New Roman"/>
          <w:sz w:val="28"/>
          <w:szCs w:val="28"/>
        </w:rPr>
        <w:t xml:space="preserve"> </w:t>
      </w:r>
      <w:r w:rsidRPr="00C80B0B">
        <w:rPr>
          <w:rFonts w:ascii="Times New Roman" w:hAnsi="Times New Roman" w:cs="Times New Roman"/>
          <w:sz w:val="28"/>
          <w:szCs w:val="28"/>
        </w:rPr>
        <w:t xml:space="preserve">(Путь) </w:t>
      </w:r>
      <w:r w:rsidR="00F25F91" w:rsidRPr="00C80B0B">
        <w:rPr>
          <w:rFonts w:ascii="Times New Roman" w:hAnsi="Times New Roman" w:cs="Times New Roman"/>
          <w:sz w:val="28"/>
          <w:szCs w:val="28"/>
        </w:rPr>
        <w:t xml:space="preserve">нужно </w:t>
      </w:r>
      <w:r w:rsidRPr="00C80B0B">
        <w:rPr>
          <w:rFonts w:ascii="Times New Roman" w:hAnsi="Times New Roman" w:cs="Times New Roman"/>
          <w:sz w:val="28"/>
          <w:szCs w:val="28"/>
        </w:rPr>
        <w:t>вве</w:t>
      </w:r>
      <w:r w:rsidR="00F25F91" w:rsidRPr="00C80B0B">
        <w:rPr>
          <w:rFonts w:ascii="Times New Roman" w:hAnsi="Times New Roman" w:cs="Times New Roman"/>
          <w:sz w:val="28"/>
          <w:szCs w:val="28"/>
        </w:rPr>
        <w:t>сти</w:t>
      </w:r>
      <w:r w:rsidRPr="00C80B0B">
        <w:rPr>
          <w:rFonts w:ascii="Times New Roman" w:hAnsi="Times New Roman" w:cs="Times New Roman"/>
          <w:sz w:val="28"/>
          <w:szCs w:val="28"/>
        </w:rPr>
        <w:t xml:space="preserve"> полное имя папки, в которой будет сохранено решение, например, </w:t>
      </w:r>
      <w:proofErr w:type="gramStart"/>
      <w:r w:rsidRPr="00C80B0B">
        <w:rPr>
          <w:rFonts w:ascii="Times New Roman" w:hAnsi="Times New Roman" w:cs="Times New Roman"/>
          <w:sz w:val="28"/>
          <w:szCs w:val="28"/>
        </w:rPr>
        <w:t>С:Программы</w:t>
      </w:r>
      <w:proofErr w:type="gramEnd"/>
      <w:r w:rsidRPr="00C80B0B">
        <w:rPr>
          <w:rFonts w:ascii="Times New Roman" w:hAnsi="Times New Roman" w:cs="Times New Roman"/>
          <w:sz w:val="28"/>
          <w:szCs w:val="28"/>
        </w:rPr>
        <w:t xml:space="preserve">. По умолчанию решению приписывается </w:t>
      </w:r>
      <w:r w:rsidR="001B2FF3" w:rsidRPr="00C80B0B">
        <w:rPr>
          <w:rFonts w:ascii="Times New Roman" w:hAnsi="Times New Roman" w:cs="Times New Roman"/>
          <w:sz w:val="28"/>
          <w:szCs w:val="28"/>
        </w:rPr>
        <w:t>стандартное имя, но его можно заменить на, например</w:t>
      </w:r>
      <w:r w:rsidR="00C80B0B" w:rsidRPr="00C80B0B">
        <w:rPr>
          <w:rFonts w:ascii="Times New Roman" w:hAnsi="Times New Roman" w:cs="Times New Roman"/>
          <w:sz w:val="28"/>
          <w:szCs w:val="28"/>
        </w:rPr>
        <w:t>,</w:t>
      </w:r>
      <w:r w:rsidR="001B2FF3" w:rsidRPr="00C80B0B">
        <w:rPr>
          <w:rFonts w:ascii="Times New Roman" w:hAnsi="Times New Roman" w:cs="Times New Roman"/>
          <w:sz w:val="28"/>
          <w:szCs w:val="28"/>
        </w:rPr>
        <w:t xml:space="preserve"> Program_l </w:t>
      </w:r>
      <w:r w:rsidRPr="00C80B0B">
        <w:rPr>
          <w:rFonts w:ascii="Times New Roman" w:hAnsi="Times New Roman" w:cs="Times New Roman"/>
          <w:sz w:val="28"/>
          <w:szCs w:val="28"/>
        </w:rPr>
        <w:t xml:space="preserve">(Стандартным </w:t>
      </w:r>
      <w:r w:rsidR="001B2FF3" w:rsidRPr="00C80B0B">
        <w:rPr>
          <w:rFonts w:ascii="Times New Roman" w:hAnsi="Times New Roman" w:cs="Times New Roman"/>
          <w:sz w:val="28"/>
          <w:szCs w:val="28"/>
        </w:rPr>
        <w:t>является</w:t>
      </w:r>
      <w:r w:rsidRPr="00C80B0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80B0B">
        <w:rPr>
          <w:rFonts w:ascii="Times New Roman" w:hAnsi="Times New Roman" w:cs="Times New Roman"/>
          <w:sz w:val="28"/>
          <w:szCs w:val="28"/>
        </w:rPr>
        <w:t>ConsoleApplication</w:t>
      </w:r>
      <w:proofErr w:type="spellEnd"/>
      <w:r w:rsidR="00E42178" w:rsidRPr="00C80B0B">
        <w:rPr>
          <w:rFonts w:ascii="Times New Roman" w:hAnsi="Times New Roman" w:cs="Times New Roman"/>
          <w:sz w:val="28"/>
          <w:szCs w:val="28"/>
        </w:rPr>
        <w:t xml:space="preserve"> </w:t>
      </w:r>
      <w:r w:rsidR="001B2FF3" w:rsidRPr="00C80B0B">
        <w:rPr>
          <w:rFonts w:ascii="Times New Roman" w:hAnsi="Times New Roman" w:cs="Times New Roman"/>
          <w:sz w:val="28"/>
          <w:szCs w:val="28"/>
        </w:rPr>
        <w:t>(</w:t>
      </w:r>
      <w:proofErr w:type="gramStart"/>
      <w:r w:rsidR="001B2FF3" w:rsidRPr="00C80B0B">
        <w:rPr>
          <w:rFonts w:ascii="Times New Roman" w:hAnsi="Times New Roman" w:cs="Times New Roman"/>
          <w:sz w:val="28"/>
          <w:szCs w:val="28"/>
        </w:rPr>
        <w:t>Цифра</w:t>
      </w:r>
      <w:proofErr w:type="gramEnd"/>
      <w:r w:rsidR="001B2FF3" w:rsidRPr="00C80B0B">
        <w:rPr>
          <w:rFonts w:ascii="Times New Roman" w:hAnsi="Times New Roman" w:cs="Times New Roman"/>
          <w:sz w:val="28"/>
          <w:szCs w:val="28"/>
        </w:rPr>
        <w:t xml:space="preserve"> начиная от 1 в зависимости от того сколько приложений </w:t>
      </w:r>
      <w:r w:rsidR="00F25F91" w:rsidRPr="00C80B0B">
        <w:rPr>
          <w:rFonts w:ascii="Times New Roman" w:hAnsi="Times New Roman" w:cs="Times New Roman"/>
          <w:sz w:val="28"/>
          <w:szCs w:val="28"/>
        </w:rPr>
        <w:t>создано</w:t>
      </w:r>
      <w:r w:rsidR="001B2FF3" w:rsidRPr="00C80B0B">
        <w:rPr>
          <w:rFonts w:ascii="Times New Roman" w:hAnsi="Times New Roman" w:cs="Times New Roman"/>
          <w:sz w:val="28"/>
          <w:szCs w:val="28"/>
        </w:rPr>
        <w:t xml:space="preserve"> со стандартным именем проекта</w:t>
      </w:r>
      <w:r w:rsidRPr="00C80B0B">
        <w:rPr>
          <w:rFonts w:ascii="Times New Roman" w:hAnsi="Times New Roman" w:cs="Times New Roman"/>
          <w:sz w:val="28"/>
          <w:szCs w:val="28"/>
        </w:rPr>
        <w:t>). Кнопкой ОК</w:t>
      </w:r>
      <w:r w:rsidRPr="00987D8B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987D8B">
        <w:rPr>
          <w:rFonts w:ascii="Times New Roman" w:hAnsi="Times New Roman" w:cs="Times New Roman"/>
          <w:sz w:val="28"/>
          <w:szCs w:val="28"/>
        </w:rPr>
        <w:t>запус</w:t>
      </w:r>
      <w:r w:rsidR="00F25F91" w:rsidRPr="00987D8B">
        <w:rPr>
          <w:rFonts w:ascii="Times New Roman" w:hAnsi="Times New Roman" w:cs="Times New Roman"/>
          <w:sz w:val="28"/>
          <w:szCs w:val="28"/>
        </w:rPr>
        <w:t>тить</w:t>
      </w:r>
      <w:r w:rsidRPr="00987D8B">
        <w:rPr>
          <w:rFonts w:ascii="Times New Roman" w:hAnsi="Times New Roman" w:cs="Times New Roman"/>
          <w:sz w:val="28"/>
          <w:szCs w:val="28"/>
        </w:rPr>
        <w:t xml:space="preserve"> процесс создания проекта (и решения).</w:t>
      </w:r>
    </w:p>
    <w:p w14:paraId="27295F34" w14:textId="225C94F2" w:rsidR="0086209A" w:rsidRPr="00987D8B" w:rsidRDefault="0086209A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87D8B">
        <w:rPr>
          <w:rFonts w:ascii="Times New Roman" w:hAnsi="Times New Roman" w:cs="Times New Roman"/>
          <w:sz w:val="28"/>
          <w:szCs w:val="28"/>
        </w:rPr>
        <w:t xml:space="preserve">Среда Visual Studio создает решение, проект приложения и открывает окно редактора с готовой заготовкой исходного кода программы </w:t>
      </w:r>
      <w:r w:rsidR="001B2FF3" w:rsidRPr="00987D8B">
        <w:rPr>
          <w:rFonts w:ascii="Times New Roman" w:hAnsi="Times New Roman" w:cs="Times New Roman"/>
          <w:sz w:val="28"/>
          <w:szCs w:val="28"/>
        </w:rPr>
        <w:t>следующего</w:t>
      </w:r>
      <w:r w:rsidRPr="00987D8B">
        <w:rPr>
          <w:rFonts w:ascii="Times New Roman" w:hAnsi="Times New Roman" w:cs="Times New Roman"/>
          <w:sz w:val="28"/>
          <w:szCs w:val="28"/>
        </w:rPr>
        <w:t xml:space="preserve"> вида</w:t>
      </w:r>
    </w:p>
    <w:p w14:paraId="4A23D174" w14:textId="77777777" w:rsidR="0086209A" w:rsidRPr="00987D8B" w:rsidRDefault="0086209A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>using System;</w:t>
      </w:r>
    </w:p>
    <w:p w14:paraId="29B66373" w14:textId="006F5530" w:rsidR="0086209A" w:rsidRPr="00987D8B" w:rsidRDefault="0086209A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>using System.Collections.Generic;</w:t>
      </w:r>
    </w:p>
    <w:p w14:paraId="5511FADB" w14:textId="77777777" w:rsidR="0086209A" w:rsidRPr="00987D8B" w:rsidRDefault="0086209A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>using System.Linq;</w:t>
      </w:r>
    </w:p>
    <w:p w14:paraId="2DD199B9" w14:textId="77777777" w:rsidR="0086209A" w:rsidRPr="00987D8B" w:rsidRDefault="0086209A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>using System.Text;</w:t>
      </w:r>
    </w:p>
    <w:p w14:paraId="5D0312D7" w14:textId="77777777" w:rsidR="0086209A" w:rsidRPr="00987D8B" w:rsidRDefault="0086209A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>namespace Program_l</w:t>
      </w:r>
    </w:p>
    <w:p w14:paraId="59F6AAA1" w14:textId="77777777" w:rsidR="0086209A" w:rsidRPr="00987D8B" w:rsidRDefault="0086209A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14:paraId="66FCCB3C" w14:textId="7A67B0EB" w:rsidR="0086209A" w:rsidRPr="00987D8B" w:rsidRDefault="0086209A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 class Program</w:t>
      </w:r>
    </w:p>
    <w:p w14:paraId="0B0DBA75" w14:textId="1127F77A" w:rsidR="0086209A" w:rsidRPr="00987D8B" w:rsidRDefault="0086209A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 {</w:t>
      </w:r>
    </w:p>
    <w:p w14:paraId="7F159731" w14:textId="77777777" w:rsidR="0086209A" w:rsidRPr="00987D8B" w:rsidRDefault="0086209A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    static void Main(string[] args)</w:t>
      </w:r>
    </w:p>
    <w:p w14:paraId="50FCF49C" w14:textId="2CEAF36C" w:rsidR="0086209A" w:rsidRPr="00987D8B" w:rsidRDefault="0086209A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r w:rsidRPr="00987D8B">
        <w:rPr>
          <w:rFonts w:ascii="Times New Roman" w:hAnsi="Times New Roman" w:cs="Times New Roman"/>
          <w:sz w:val="28"/>
          <w:szCs w:val="28"/>
        </w:rPr>
        <w:t>{</w:t>
      </w:r>
    </w:p>
    <w:p w14:paraId="4C893EB1" w14:textId="12A75E1B" w:rsidR="0086209A" w:rsidRPr="00987D8B" w:rsidRDefault="0086209A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87D8B">
        <w:rPr>
          <w:rFonts w:ascii="Times New Roman" w:hAnsi="Times New Roman" w:cs="Times New Roman"/>
          <w:sz w:val="28"/>
          <w:szCs w:val="28"/>
        </w:rPr>
        <w:t xml:space="preserve">       </w:t>
      </w:r>
    </w:p>
    <w:p w14:paraId="05CCE198" w14:textId="441995E8" w:rsidR="0086209A" w:rsidRPr="00987D8B" w:rsidRDefault="0086209A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87D8B">
        <w:rPr>
          <w:rFonts w:ascii="Times New Roman" w:hAnsi="Times New Roman" w:cs="Times New Roman"/>
          <w:sz w:val="28"/>
          <w:szCs w:val="28"/>
        </w:rPr>
        <w:t xml:space="preserve">    }</w:t>
      </w:r>
    </w:p>
    <w:p w14:paraId="1FF745B5" w14:textId="2CD614B2" w:rsidR="0086209A" w:rsidRPr="00987D8B" w:rsidRDefault="0086209A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87D8B">
        <w:rPr>
          <w:rFonts w:ascii="Times New Roman" w:hAnsi="Times New Roman" w:cs="Times New Roman"/>
          <w:sz w:val="28"/>
          <w:szCs w:val="28"/>
        </w:rPr>
        <w:t xml:space="preserve">  }</w:t>
      </w:r>
    </w:p>
    <w:p w14:paraId="569D1B90" w14:textId="1815C707" w:rsidR="0086209A" w:rsidRPr="00987D8B" w:rsidRDefault="0086209A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87D8B">
        <w:rPr>
          <w:rFonts w:ascii="Times New Roman" w:hAnsi="Times New Roman" w:cs="Times New Roman"/>
          <w:sz w:val="28"/>
          <w:szCs w:val="28"/>
        </w:rPr>
        <w:t>}</w:t>
      </w:r>
    </w:p>
    <w:p w14:paraId="3343AF07" w14:textId="36AEDCF2" w:rsidR="00171873" w:rsidRDefault="00171873" w:rsidP="00C80B0B">
      <w:pPr>
        <w:pStyle w:val="a5"/>
        <w:ind w:firstLine="709"/>
        <w:rPr>
          <w:rFonts w:ascii="Times New Roman" w:hAnsi="Times New Roman" w:cs="Times New Roman"/>
          <w:sz w:val="28"/>
          <w:szCs w:val="28"/>
        </w:rPr>
      </w:pPr>
    </w:p>
    <w:p w14:paraId="6D5EEF90" w14:textId="6E195FF2" w:rsidR="00C80B0B" w:rsidRDefault="00C80B0B" w:rsidP="00C80B0B">
      <w:pPr>
        <w:pStyle w:val="a5"/>
        <w:ind w:firstLine="709"/>
        <w:rPr>
          <w:rFonts w:ascii="Times New Roman" w:hAnsi="Times New Roman" w:cs="Times New Roman"/>
          <w:sz w:val="28"/>
          <w:szCs w:val="28"/>
        </w:rPr>
      </w:pPr>
    </w:p>
    <w:p w14:paraId="5E82B1D6" w14:textId="56ED405F" w:rsidR="00C80B0B" w:rsidRDefault="00C80B0B" w:rsidP="00C80B0B">
      <w:pPr>
        <w:pStyle w:val="a5"/>
        <w:ind w:firstLine="709"/>
        <w:rPr>
          <w:rFonts w:ascii="Times New Roman" w:hAnsi="Times New Roman" w:cs="Times New Roman"/>
          <w:sz w:val="28"/>
          <w:szCs w:val="28"/>
        </w:rPr>
      </w:pPr>
    </w:p>
    <w:p w14:paraId="66CB7059" w14:textId="25A1FF7E" w:rsidR="00C80B0B" w:rsidRDefault="00C80B0B" w:rsidP="00C80B0B">
      <w:pPr>
        <w:pStyle w:val="a5"/>
        <w:ind w:firstLine="709"/>
        <w:rPr>
          <w:rFonts w:ascii="Times New Roman" w:hAnsi="Times New Roman" w:cs="Times New Roman"/>
          <w:sz w:val="28"/>
          <w:szCs w:val="28"/>
        </w:rPr>
      </w:pPr>
    </w:p>
    <w:p w14:paraId="52D35399" w14:textId="103AF1B9" w:rsidR="00C80B0B" w:rsidRDefault="00C80B0B" w:rsidP="00C80B0B">
      <w:pPr>
        <w:pStyle w:val="a5"/>
        <w:ind w:firstLine="709"/>
        <w:rPr>
          <w:rFonts w:ascii="Times New Roman" w:hAnsi="Times New Roman" w:cs="Times New Roman"/>
          <w:sz w:val="28"/>
          <w:szCs w:val="28"/>
        </w:rPr>
      </w:pPr>
    </w:p>
    <w:p w14:paraId="4057F137" w14:textId="08CDAEDD" w:rsidR="00C80B0B" w:rsidRDefault="00C80B0B" w:rsidP="00C80B0B">
      <w:pPr>
        <w:pStyle w:val="a5"/>
        <w:ind w:firstLine="709"/>
        <w:rPr>
          <w:rFonts w:ascii="Times New Roman" w:hAnsi="Times New Roman" w:cs="Times New Roman"/>
          <w:sz w:val="28"/>
          <w:szCs w:val="28"/>
        </w:rPr>
      </w:pPr>
    </w:p>
    <w:p w14:paraId="55BA0CA1" w14:textId="5D836D1B" w:rsidR="00C80B0B" w:rsidRDefault="00C80B0B" w:rsidP="00C80B0B">
      <w:pPr>
        <w:pStyle w:val="a5"/>
        <w:ind w:firstLine="709"/>
        <w:rPr>
          <w:rFonts w:ascii="Times New Roman" w:hAnsi="Times New Roman" w:cs="Times New Roman"/>
          <w:sz w:val="28"/>
          <w:szCs w:val="28"/>
        </w:rPr>
      </w:pPr>
    </w:p>
    <w:p w14:paraId="15FD7EE0" w14:textId="38F91797" w:rsidR="00C80B0B" w:rsidRDefault="00C80B0B" w:rsidP="00C80B0B">
      <w:pPr>
        <w:pStyle w:val="a5"/>
        <w:ind w:firstLine="709"/>
        <w:rPr>
          <w:rFonts w:ascii="Times New Roman" w:hAnsi="Times New Roman" w:cs="Times New Roman"/>
          <w:sz w:val="28"/>
          <w:szCs w:val="28"/>
        </w:rPr>
      </w:pPr>
    </w:p>
    <w:p w14:paraId="470AC8E2" w14:textId="77777777" w:rsidR="00C80B0B" w:rsidRPr="00987D8B" w:rsidRDefault="00C80B0B" w:rsidP="00C80B0B">
      <w:pPr>
        <w:pStyle w:val="a5"/>
        <w:ind w:firstLine="709"/>
        <w:rPr>
          <w:rFonts w:ascii="Times New Roman" w:hAnsi="Times New Roman" w:cs="Times New Roman"/>
          <w:sz w:val="28"/>
          <w:szCs w:val="28"/>
        </w:rPr>
      </w:pPr>
    </w:p>
    <w:p w14:paraId="5588BFEC" w14:textId="1DA84A14" w:rsidR="0086209A" w:rsidRPr="00987D8B" w:rsidRDefault="00087600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87D8B">
        <w:rPr>
          <w:rFonts w:ascii="Times New Roman" w:hAnsi="Times New Roman" w:cs="Times New Roman"/>
          <w:sz w:val="28"/>
          <w:szCs w:val="28"/>
        </w:rPr>
        <w:lastRenderedPageBreak/>
        <w:t xml:space="preserve">52. </w:t>
      </w:r>
      <w:r w:rsidR="00E402E7" w:rsidRPr="00987D8B">
        <w:rPr>
          <w:rFonts w:ascii="Times New Roman" w:hAnsi="Times New Roman" w:cs="Times New Roman"/>
          <w:sz w:val="28"/>
          <w:szCs w:val="28"/>
        </w:rPr>
        <w:t>Опишите отношение клиенты – поставщики.</w:t>
      </w:r>
    </w:p>
    <w:p w14:paraId="6E7257E4" w14:textId="08737EFB" w:rsidR="00E77AFB" w:rsidRPr="00987D8B" w:rsidRDefault="00E77AFB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87D8B">
        <w:rPr>
          <w:rFonts w:ascii="Times New Roman" w:hAnsi="Times New Roman" w:cs="Times New Roman"/>
          <w:sz w:val="28"/>
          <w:szCs w:val="28"/>
        </w:rPr>
        <w:t>Класс</w:t>
      </w:r>
      <w:r w:rsidR="00C80B0B" w:rsidRPr="00C80B0B">
        <w:rPr>
          <w:rFonts w:ascii="Times New Roman" w:hAnsi="Times New Roman" w:cs="Times New Roman"/>
          <w:sz w:val="28"/>
          <w:szCs w:val="28"/>
        </w:rPr>
        <w:t xml:space="preserve"> </w:t>
      </w:r>
      <w:r w:rsidRPr="00987D8B">
        <w:rPr>
          <w:rFonts w:ascii="Times New Roman" w:hAnsi="Times New Roman" w:cs="Times New Roman"/>
          <w:sz w:val="28"/>
          <w:szCs w:val="28"/>
        </w:rPr>
        <w:t>является обобщенным</w:t>
      </w:r>
      <w:r w:rsidR="00C80B0B" w:rsidRPr="00C80B0B">
        <w:rPr>
          <w:rFonts w:ascii="Times New Roman" w:hAnsi="Times New Roman" w:cs="Times New Roman"/>
          <w:sz w:val="28"/>
          <w:szCs w:val="28"/>
        </w:rPr>
        <w:t xml:space="preserve"> </w:t>
      </w:r>
      <w:r w:rsidRPr="00987D8B">
        <w:rPr>
          <w:rFonts w:ascii="Times New Roman" w:hAnsi="Times New Roman" w:cs="Times New Roman"/>
          <w:sz w:val="28"/>
          <w:szCs w:val="28"/>
        </w:rPr>
        <w:t>понятием,</w:t>
      </w:r>
      <w:r w:rsidR="00C80B0B" w:rsidRPr="00C80B0B">
        <w:rPr>
          <w:rFonts w:ascii="Times New Roman" w:hAnsi="Times New Roman" w:cs="Times New Roman"/>
          <w:sz w:val="28"/>
          <w:szCs w:val="28"/>
        </w:rPr>
        <w:t xml:space="preserve"> </w:t>
      </w:r>
      <w:r w:rsidRPr="00987D8B">
        <w:rPr>
          <w:rFonts w:ascii="Times New Roman" w:hAnsi="Times New Roman" w:cs="Times New Roman"/>
          <w:sz w:val="28"/>
          <w:szCs w:val="28"/>
        </w:rPr>
        <w:t>определяющим</w:t>
      </w:r>
      <w:r w:rsidR="00C80B0B" w:rsidRPr="00C80B0B">
        <w:rPr>
          <w:rFonts w:ascii="Times New Roman" w:hAnsi="Times New Roman" w:cs="Times New Roman"/>
          <w:sz w:val="28"/>
          <w:szCs w:val="28"/>
        </w:rPr>
        <w:t xml:space="preserve"> </w:t>
      </w:r>
      <w:r w:rsidRPr="00987D8B">
        <w:rPr>
          <w:rFonts w:ascii="Times New Roman" w:hAnsi="Times New Roman" w:cs="Times New Roman"/>
          <w:sz w:val="28"/>
          <w:szCs w:val="28"/>
        </w:rPr>
        <w:t>характеристики</w:t>
      </w:r>
      <w:r w:rsidR="00C80B0B" w:rsidRPr="00C80B0B">
        <w:rPr>
          <w:rFonts w:ascii="Times New Roman" w:hAnsi="Times New Roman" w:cs="Times New Roman"/>
          <w:sz w:val="28"/>
          <w:szCs w:val="28"/>
        </w:rPr>
        <w:t xml:space="preserve"> </w:t>
      </w:r>
      <w:r w:rsidRPr="00987D8B">
        <w:rPr>
          <w:rFonts w:ascii="Times New Roman" w:hAnsi="Times New Roman" w:cs="Times New Roman"/>
          <w:sz w:val="28"/>
          <w:szCs w:val="28"/>
        </w:rPr>
        <w:t>и</w:t>
      </w:r>
      <w:r w:rsidR="00C80B0B" w:rsidRPr="00C80B0B">
        <w:rPr>
          <w:rFonts w:ascii="Times New Roman" w:hAnsi="Times New Roman" w:cs="Times New Roman"/>
          <w:sz w:val="28"/>
          <w:szCs w:val="28"/>
        </w:rPr>
        <w:t xml:space="preserve"> </w:t>
      </w:r>
      <w:r w:rsidRPr="00987D8B">
        <w:rPr>
          <w:rFonts w:ascii="Times New Roman" w:hAnsi="Times New Roman" w:cs="Times New Roman"/>
          <w:sz w:val="28"/>
          <w:szCs w:val="28"/>
        </w:rPr>
        <w:t>поведение</w:t>
      </w:r>
      <w:r w:rsidR="00C80B0B" w:rsidRPr="00C80B0B">
        <w:rPr>
          <w:rFonts w:ascii="Times New Roman" w:hAnsi="Times New Roman" w:cs="Times New Roman"/>
          <w:sz w:val="28"/>
          <w:szCs w:val="28"/>
        </w:rPr>
        <w:t xml:space="preserve"> </w:t>
      </w:r>
      <w:r w:rsidRPr="00987D8B">
        <w:rPr>
          <w:rFonts w:ascii="Times New Roman" w:hAnsi="Times New Roman" w:cs="Times New Roman"/>
          <w:sz w:val="28"/>
          <w:szCs w:val="28"/>
        </w:rPr>
        <w:t>некоторого множества конкретных объектов этого класса,</w:t>
      </w:r>
      <w:r w:rsidR="00C80B0B" w:rsidRPr="00C80B0B">
        <w:rPr>
          <w:rFonts w:ascii="Times New Roman" w:hAnsi="Times New Roman" w:cs="Times New Roman"/>
          <w:sz w:val="28"/>
          <w:szCs w:val="28"/>
        </w:rPr>
        <w:t xml:space="preserve"> </w:t>
      </w:r>
      <w:r w:rsidRPr="00987D8B">
        <w:rPr>
          <w:rFonts w:ascii="Times New Roman" w:hAnsi="Times New Roman" w:cs="Times New Roman"/>
          <w:sz w:val="28"/>
          <w:szCs w:val="28"/>
        </w:rPr>
        <w:t>называемых экземплярами класса. «Классический» класс содержит данные, задающие свойства</w:t>
      </w:r>
      <w:r w:rsidR="00C80B0B" w:rsidRPr="00C80B0B">
        <w:rPr>
          <w:rFonts w:ascii="Times New Roman" w:hAnsi="Times New Roman" w:cs="Times New Roman"/>
          <w:sz w:val="28"/>
          <w:szCs w:val="28"/>
        </w:rPr>
        <w:t xml:space="preserve"> </w:t>
      </w:r>
      <w:r w:rsidRPr="00987D8B">
        <w:rPr>
          <w:rFonts w:ascii="Times New Roman" w:hAnsi="Times New Roman" w:cs="Times New Roman"/>
          <w:sz w:val="28"/>
          <w:szCs w:val="28"/>
        </w:rPr>
        <w:t xml:space="preserve">объектов класса, и функции, определяющие их поведение.  В последнее время в класс часто добавляется третья составляющая </w:t>
      </w:r>
      <w:r w:rsidR="00963310">
        <w:rPr>
          <w:rFonts w:ascii="Times New Roman" w:hAnsi="Times New Roman" w:cs="Times New Roman"/>
          <w:sz w:val="28"/>
          <w:szCs w:val="28"/>
        </w:rPr>
        <w:t xml:space="preserve">- </w:t>
      </w:r>
      <w:r w:rsidRPr="00987D8B">
        <w:rPr>
          <w:rFonts w:ascii="Times New Roman" w:hAnsi="Times New Roman" w:cs="Times New Roman"/>
          <w:sz w:val="28"/>
          <w:szCs w:val="28"/>
        </w:rPr>
        <w:t>события, на которые может реагировать объект класса.</w:t>
      </w:r>
    </w:p>
    <w:p w14:paraId="3E123B05" w14:textId="739F77FD" w:rsidR="00A54EFA" w:rsidRPr="00987D8B" w:rsidRDefault="00A54EFA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87D8B">
        <w:rPr>
          <w:rFonts w:ascii="Times New Roman" w:hAnsi="Times New Roman" w:cs="Times New Roman"/>
          <w:sz w:val="28"/>
          <w:szCs w:val="28"/>
        </w:rPr>
        <w:t xml:space="preserve">Классы программной системы находятся в определенных отношениях друг с другом. </w:t>
      </w:r>
    </w:p>
    <w:p w14:paraId="1029E8F4" w14:textId="40452D9F" w:rsidR="00A54EFA" w:rsidRPr="00987D8B" w:rsidRDefault="00A54EFA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80B0B">
        <w:rPr>
          <w:rStyle w:val="a7"/>
          <w:rFonts w:ascii="Times New Roman" w:hAnsi="Times New Roman" w:cs="Times New Roman"/>
          <w:b w:val="0"/>
          <w:bCs w:val="0"/>
          <w:sz w:val="28"/>
          <w:szCs w:val="28"/>
        </w:rPr>
        <w:t>Определение</w:t>
      </w:r>
      <w:r w:rsidR="00C80B0B" w:rsidRPr="00C80B0B">
        <w:rPr>
          <w:rFonts w:ascii="Times New Roman" w:hAnsi="Times New Roman" w:cs="Times New Roman"/>
          <w:sz w:val="28"/>
          <w:szCs w:val="28"/>
        </w:rPr>
        <w:t>:</w:t>
      </w:r>
      <w:r w:rsidRPr="00987D8B">
        <w:rPr>
          <w:rFonts w:ascii="Times New Roman" w:hAnsi="Times New Roman" w:cs="Times New Roman"/>
          <w:sz w:val="28"/>
          <w:szCs w:val="28"/>
        </w:rPr>
        <w:t xml:space="preserve"> Классы A и В находятся в отношении "клиент - поставщик", если </w:t>
      </w:r>
      <w:r w:rsidR="00216F51" w:rsidRPr="00987D8B">
        <w:rPr>
          <w:rFonts w:ascii="Times New Roman" w:hAnsi="Times New Roman" w:cs="Times New Roman"/>
          <w:sz w:val="28"/>
          <w:szCs w:val="28"/>
        </w:rPr>
        <w:t>полем класса А является объект класса В</w:t>
      </w:r>
      <w:r w:rsidR="00F25F91" w:rsidRPr="00987D8B">
        <w:rPr>
          <w:rFonts w:ascii="Times New Roman" w:hAnsi="Times New Roman" w:cs="Times New Roman"/>
          <w:sz w:val="28"/>
          <w:szCs w:val="28"/>
        </w:rPr>
        <w:t>,</w:t>
      </w:r>
      <w:r w:rsidRPr="00987D8B">
        <w:rPr>
          <w:rFonts w:ascii="Times New Roman" w:hAnsi="Times New Roman" w:cs="Times New Roman"/>
          <w:sz w:val="28"/>
          <w:szCs w:val="28"/>
        </w:rPr>
        <w:t xml:space="preserve"> </w:t>
      </w:r>
      <w:r w:rsidR="00AE1971" w:rsidRPr="00987D8B">
        <w:rPr>
          <w:rFonts w:ascii="Times New Roman" w:hAnsi="Times New Roman" w:cs="Times New Roman"/>
          <w:sz w:val="28"/>
          <w:szCs w:val="28"/>
        </w:rPr>
        <w:t>и хотя бы в одном из методов класса А происходит вызов свойств или методов класса В.</w:t>
      </w:r>
    </w:p>
    <w:p w14:paraId="0AE12A8A" w14:textId="38F3FA8A" w:rsidR="00DF61A4" w:rsidRDefault="00A54EFA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87D8B">
        <w:rPr>
          <w:rFonts w:ascii="Times New Roman" w:hAnsi="Times New Roman" w:cs="Times New Roman"/>
          <w:sz w:val="28"/>
          <w:szCs w:val="28"/>
        </w:rPr>
        <w:t xml:space="preserve">Следуя этому определению, </w:t>
      </w:r>
      <w:r w:rsidRPr="00C80B0B">
        <w:rPr>
          <w:rFonts w:ascii="Times New Roman" w:hAnsi="Times New Roman" w:cs="Times New Roman"/>
          <w:sz w:val="28"/>
          <w:szCs w:val="28"/>
        </w:rPr>
        <w:t xml:space="preserve">объект класса </w:t>
      </w:r>
      <w:r w:rsidR="00216F51" w:rsidRPr="00C80B0B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C80B0B">
        <w:rPr>
          <w:rFonts w:ascii="Times New Roman" w:hAnsi="Times New Roman" w:cs="Times New Roman"/>
          <w:sz w:val="28"/>
          <w:szCs w:val="28"/>
        </w:rPr>
        <w:t xml:space="preserve"> "вложен" в класс </w:t>
      </w:r>
      <w:r w:rsidR="00216F51" w:rsidRPr="00C80B0B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C80B0B">
        <w:rPr>
          <w:rFonts w:ascii="Times New Roman" w:hAnsi="Times New Roman" w:cs="Times New Roman"/>
          <w:sz w:val="28"/>
          <w:szCs w:val="28"/>
        </w:rPr>
        <w:t>. По этой причине отношение "клиент - поставщик" называют также отношением вложенности или встраивания.</w:t>
      </w:r>
    </w:p>
    <w:p w14:paraId="02DF4871" w14:textId="4AEAD564" w:rsidR="00C80B0B" w:rsidRDefault="00C80B0B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E093BF7" w14:textId="334E4D05" w:rsidR="00C80B0B" w:rsidRDefault="00C80B0B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DED8DEF" w14:textId="7D6AF0D9" w:rsidR="00C80B0B" w:rsidRDefault="00C80B0B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AA6ABAC" w14:textId="37149C42" w:rsidR="00C80B0B" w:rsidRDefault="00C80B0B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CBB615A" w14:textId="2B927737" w:rsidR="00C80B0B" w:rsidRDefault="00C80B0B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CF43154" w14:textId="2F152DC5" w:rsidR="00C80B0B" w:rsidRDefault="00C80B0B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A89B8A1" w14:textId="707CDF10" w:rsidR="00C80B0B" w:rsidRDefault="00C80B0B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1865C35" w14:textId="1A8C063E" w:rsidR="00C80B0B" w:rsidRDefault="00C80B0B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8D839B7" w14:textId="6A2AE181" w:rsidR="00C80B0B" w:rsidRDefault="00C80B0B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A1A0704" w14:textId="238BEAE3" w:rsidR="00C80B0B" w:rsidRDefault="00C80B0B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9BED66A" w14:textId="39347314" w:rsidR="00C80B0B" w:rsidRDefault="00C80B0B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C2FA68D" w14:textId="3B15325C" w:rsidR="00C80B0B" w:rsidRDefault="00C80B0B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739C3AC" w14:textId="3E146591" w:rsidR="00C80B0B" w:rsidRDefault="00C80B0B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F893B7A" w14:textId="3EBB7BF4" w:rsidR="00C80B0B" w:rsidRDefault="00C80B0B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98F282B" w14:textId="4404BC02" w:rsidR="00C80B0B" w:rsidRDefault="00C80B0B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4AD7006" w14:textId="0CAF3AC0" w:rsidR="00C80B0B" w:rsidRDefault="00C80B0B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96D7D71" w14:textId="3872198A" w:rsidR="00C80B0B" w:rsidRDefault="00C80B0B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C4A9389" w14:textId="240A9E6D" w:rsidR="00C80B0B" w:rsidRDefault="00C80B0B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66C8327" w14:textId="4BF05AEA" w:rsidR="00C80B0B" w:rsidRDefault="00C80B0B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EDCA47D" w14:textId="519F3550" w:rsidR="00C80B0B" w:rsidRDefault="00C80B0B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3CD1919" w14:textId="4E48C885" w:rsidR="00C80B0B" w:rsidRDefault="00C80B0B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9417A7F" w14:textId="40052E5B" w:rsidR="00C80B0B" w:rsidRDefault="00C80B0B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DC1E4CF" w14:textId="4C2EE85D" w:rsidR="00DE2553" w:rsidRDefault="00DE2553" w:rsidP="00987D8B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3E951047" w14:textId="77777777" w:rsidR="00C80B0B" w:rsidRPr="00987D8B" w:rsidRDefault="00C80B0B" w:rsidP="00987D8B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06E0058F" w14:textId="38247BB5" w:rsidR="00E402E7" w:rsidRPr="00987D8B" w:rsidRDefault="00087600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87D8B">
        <w:rPr>
          <w:rFonts w:ascii="Times New Roman" w:hAnsi="Times New Roman" w:cs="Times New Roman"/>
          <w:sz w:val="28"/>
          <w:szCs w:val="28"/>
        </w:rPr>
        <w:lastRenderedPageBreak/>
        <w:t>65</w:t>
      </w:r>
      <w:r w:rsidR="00E42178" w:rsidRPr="00987D8B">
        <w:rPr>
          <w:rFonts w:ascii="Times New Roman" w:hAnsi="Times New Roman" w:cs="Times New Roman"/>
          <w:sz w:val="28"/>
          <w:szCs w:val="28"/>
        </w:rPr>
        <w:t xml:space="preserve">. </w:t>
      </w:r>
      <w:r w:rsidRPr="00987D8B">
        <w:rPr>
          <w:rFonts w:ascii="Times New Roman" w:hAnsi="Times New Roman" w:cs="Times New Roman"/>
          <w:sz w:val="28"/>
          <w:szCs w:val="28"/>
        </w:rPr>
        <w:t>Напишите программу, которая определяет число отрицатель</w:t>
      </w:r>
      <w:r w:rsidRPr="00987D8B">
        <w:rPr>
          <w:rFonts w:ascii="Times New Roman" w:hAnsi="Times New Roman" w:cs="Times New Roman"/>
          <w:sz w:val="28"/>
          <w:szCs w:val="28"/>
        </w:rPr>
        <w:softHyphen/>
        <w:t>ных чисел во введенной с клавиатуры последовательности (длина последовательности неограниченна).</w:t>
      </w:r>
    </w:p>
    <w:p w14:paraId="77F29345" w14:textId="3008BC9F" w:rsidR="000A0A7E" w:rsidRPr="00987D8B" w:rsidRDefault="000A0A7E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9327336" w14:textId="77777777" w:rsidR="000A0A7E" w:rsidRPr="00987D8B" w:rsidRDefault="000A0A7E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>using System;</w:t>
      </w:r>
    </w:p>
    <w:p w14:paraId="10D27FE3" w14:textId="4554E005" w:rsidR="000A0A7E" w:rsidRPr="00987D8B" w:rsidRDefault="000A0A7E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>using System.Collections.Generic;</w:t>
      </w:r>
    </w:p>
    <w:p w14:paraId="7680E953" w14:textId="77777777" w:rsidR="000A0A7E" w:rsidRPr="00987D8B" w:rsidRDefault="000A0A7E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>using System.Text;</w:t>
      </w:r>
    </w:p>
    <w:p w14:paraId="4A840864" w14:textId="77777777" w:rsidR="000A0A7E" w:rsidRPr="00987D8B" w:rsidRDefault="000A0A7E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642CC41" w14:textId="77777777" w:rsidR="000A0A7E" w:rsidRPr="00987D8B" w:rsidRDefault="000A0A7E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>namespace ZADANIE65</w:t>
      </w:r>
    </w:p>
    <w:p w14:paraId="0BA2B0FC" w14:textId="77777777" w:rsidR="000A0A7E" w:rsidRPr="00987D8B" w:rsidRDefault="000A0A7E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14:paraId="7B6C5F14" w14:textId="77777777" w:rsidR="000A0A7E" w:rsidRPr="00987D8B" w:rsidRDefault="000A0A7E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ab/>
        <w:t>class Program</w:t>
      </w:r>
    </w:p>
    <w:p w14:paraId="07887090" w14:textId="77777777" w:rsidR="000A0A7E" w:rsidRPr="00987D8B" w:rsidRDefault="000A0A7E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ab/>
        <w:t>{</w:t>
      </w:r>
    </w:p>
    <w:p w14:paraId="1853062D" w14:textId="77777777" w:rsidR="000A0A7E" w:rsidRPr="00987D8B" w:rsidRDefault="000A0A7E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87D8B">
        <w:rPr>
          <w:rFonts w:ascii="Times New Roman" w:hAnsi="Times New Roman" w:cs="Times New Roman"/>
          <w:sz w:val="28"/>
          <w:szCs w:val="28"/>
          <w:lang w:val="en-US"/>
        </w:rPr>
        <w:tab/>
        <w:t>static void Main(string[] args)</w:t>
      </w:r>
    </w:p>
    <w:p w14:paraId="4420B939" w14:textId="77777777" w:rsidR="000A0A7E" w:rsidRPr="00987D8B" w:rsidRDefault="000A0A7E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87D8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87D8B">
        <w:rPr>
          <w:rFonts w:ascii="Times New Roman" w:hAnsi="Times New Roman" w:cs="Times New Roman"/>
          <w:sz w:val="28"/>
          <w:szCs w:val="28"/>
        </w:rPr>
        <w:t>{</w:t>
      </w:r>
    </w:p>
    <w:p w14:paraId="366EA77C" w14:textId="77777777" w:rsidR="000A0A7E" w:rsidRPr="00987D8B" w:rsidRDefault="000A0A7E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87D8B">
        <w:rPr>
          <w:rFonts w:ascii="Times New Roman" w:hAnsi="Times New Roman" w:cs="Times New Roman"/>
          <w:sz w:val="28"/>
          <w:szCs w:val="28"/>
        </w:rPr>
        <w:tab/>
      </w:r>
      <w:r w:rsidRPr="00987D8B">
        <w:rPr>
          <w:rFonts w:ascii="Times New Roman" w:hAnsi="Times New Roman" w:cs="Times New Roman"/>
          <w:sz w:val="28"/>
          <w:szCs w:val="28"/>
        </w:rPr>
        <w:tab/>
      </w:r>
      <w:r w:rsidRPr="00987D8B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987D8B">
        <w:rPr>
          <w:rFonts w:ascii="Times New Roman" w:hAnsi="Times New Roman" w:cs="Times New Roman"/>
          <w:sz w:val="28"/>
          <w:szCs w:val="28"/>
        </w:rPr>
        <w:t>Console.Title</w:t>
      </w:r>
      <w:proofErr w:type="spellEnd"/>
      <w:r w:rsidRPr="00987D8B">
        <w:rPr>
          <w:rFonts w:ascii="Times New Roman" w:hAnsi="Times New Roman" w:cs="Times New Roman"/>
          <w:sz w:val="28"/>
          <w:szCs w:val="28"/>
        </w:rPr>
        <w:t xml:space="preserve"> = "</w:t>
      </w:r>
      <w:proofErr w:type="gramStart"/>
      <w:r w:rsidRPr="00987D8B">
        <w:rPr>
          <w:rFonts w:ascii="Times New Roman" w:hAnsi="Times New Roman" w:cs="Times New Roman"/>
          <w:sz w:val="28"/>
          <w:szCs w:val="28"/>
        </w:rPr>
        <w:t>Программа</w:t>
      </w:r>
      <w:proofErr w:type="gramEnd"/>
      <w:r w:rsidRPr="00987D8B">
        <w:rPr>
          <w:rFonts w:ascii="Times New Roman" w:hAnsi="Times New Roman" w:cs="Times New Roman"/>
          <w:sz w:val="28"/>
          <w:szCs w:val="28"/>
        </w:rPr>
        <w:t xml:space="preserve"> определяющая число отрицательных чисел во введенной с клавиатуры последовательности";</w:t>
      </w:r>
    </w:p>
    <w:p w14:paraId="4E1C097A" w14:textId="77777777" w:rsidR="000A0A7E" w:rsidRPr="00987D8B" w:rsidRDefault="000A0A7E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87D8B">
        <w:rPr>
          <w:rFonts w:ascii="Times New Roman" w:hAnsi="Times New Roman" w:cs="Times New Roman"/>
          <w:sz w:val="28"/>
          <w:szCs w:val="28"/>
        </w:rPr>
        <w:tab/>
      </w:r>
      <w:r w:rsidRPr="00987D8B">
        <w:rPr>
          <w:rFonts w:ascii="Times New Roman" w:hAnsi="Times New Roman" w:cs="Times New Roman"/>
          <w:sz w:val="28"/>
          <w:szCs w:val="28"/>
        </w:rPr>
        <w:tab/>
      </w:r>
      <w:r w:rsidRPr="00987D8B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Pr="00987D8B">
        <w:rPr>
          <w:rFonts w:ascii="Times New Roman" w:hAnsi="Times New Roman" w:cs="Times New Roman"/>
          <w:sz w:val="28"/>
          <w:szCs w:val="28"/>
        </w:rPr>
        <w:t>Console.WriteLine</w:t>
      </w:r>
      <w:proofErr w:type="spellEnd"/>
      <w:r w:rsidRPr="00987D8B">
        <w:rPr>
          <w:rFonts w:ascii="Times New Roman" w:hAnsi="Times New Roman" w:cs="Times New Roman"/>
          <w:sz w:val="28"/>
          <w:szCs w:val="28"/>
        </w:rPr>
        <w:t>("Задание 65 - Шифр 29 - \n Второй Курс Могилёвского Государственного Политехнического Колледжа - Сделано Савичем Андреем Олеговичем");</w:t>
      </w:r>
    </w:p>
    <w:p w14:paraId="24A46776" w14:textId="4B641730" w:rsidR="000A0A7E" w:rsidRPr="00987D8B" w:rsidRDefault="000A0A7E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87D8B">
        <w:rPr>
          <w:rFonts w:ascii="Times New Roman" w:hAnsi="Times New Roman" w:cs="Times New Roman"/>
          <w:sz w:val="28"/>
          <w:szCs w:val="28"/>
        </w:rPr>
        <w:tab/>
      </w:r>
      <w:r w:rsidRPr="00987D8B">
        <w:rPr>
          <w:rFonts w:ascii="Times New Roman" w:hAnsi="Times New Roman" w:cs="Times New Roman"/>
          <w:sz w:val="28"/>
          <w:szCs w:val="28"/>
        </w:rPr>
        <w:tab/>
        <w:t xml:space="preserve">    </w:t>
      </w:r>
      <w:r w:rsidR="00DB6FBC" w:rsidRPr="00987D8B">
        <w:rPr>
          <w:rFonts w:ascii="Times New Roman" w:hAnsi="Times New Roman" w:cs="Times New Roman"/>
          <w:sz w:val="28"/>
          <w:szCs w:val="28"/>
        </w:rPr>
        <w:t xml:space="preserve">   </w:t>
      </w:r>
      <w:proofErr w:type="spellStart"/>
      <w:r w:rsidRPr="00987D8B">
        <w:rPr>
          <w:rFonts w:ascii="Times New Roman" w:hAnsi="Times New Roman" w:cs="Times New Roman"/>
          <w:sz w:val="28"/>
          <w:szCs w:val="28"/>
        </w:rPr>
        <w:t>Console.WriteLine</w:t>
      </w:r>
      <w:proofErr w:type="spellEnd"/>
      <w:r w:rsidRPr="00987D8B">
        <w:rPr>
          <w:rFonts w:ascii="Times New Roman" w:hAnsi="Times New Roman" w:cs="Times New Roman"/>
          <w:sz w:val="28"/>
          <w:szCs w:val="28"/>
        </w:rPr>
        <w:t>("Пожалуйста Введите последовательность");</w:t>
      </w:r>
    </w:p>
    <w:p w14:paraId="5221E10C" w14:textId="77777777" w:rsidR="000A0A7E" w:rsidRPr="00987D8B" w:rsidRDefault="000A0A7E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</w:rPr>
        <w:tab/>
      </w:r>
      <w:r w:rsidRPr="00987D8B">
        <w:rPr>
          <w:rFonts w:ascii="Times New Roman" w:hAnsi="Times New Roman" w:cs="Times New Roman"/>
          <w:sz w:val="28"/>
          <w:szCs w:val="28"/>
        </w:rPr>
        <w:tab/>
      </w:r>
      <w:r w:rsidRPr="00987D8B">
        <w:rPr>
          <w:rFonts w:ascii="Times New Roman" w:hAnsi="Times New Roman" w:cs="Times New Roman"/>
          <w:sz w:val="28"/>
          <w:szCs w:val="28"/>
        </w:rPr>
        <w:tab/>
      </w:r>
      <w:r w:rsidRPr="00987D8B">
        <w:rPr>
          <w:rFonts w:ascii="Times New Roman" w:hAnsi="Times New Roman" w:cs="Times New Roman"/>
          <w:sz w:val="28"/>
          <w:szCs w:val="28"/>
          <w:lang w:val="en-US"/>
        </w:rPr>
        <w:t>double max = +1;</w:t>
      </w:r>
    </w:p>
    <w:p w14:paraId="78C378A0" w14:textId="77777777" w:rsidR="000A0A7E" w:rsidRPr="00987D8B" w:rsidRDefault="000A0A7E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87D8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87D8B">
        <w:rPr>
          <w:rFonts w:ascii="Times New Roman" w:hAnsi="Times New Roman" w:cs="Times New Roman"/>
          <w:sz w:val="28"/>
          <w:szCs w:val="28"/>
          <w:lang w:val="en-US"/>
        </w:rPr>
        <w:tab/>
        <w:t xml:space="preserve">max = </w:t>
      </w:r>
      <w:proofErr w:type="spellStart"/>
      <w:r w:rsidRPr="00987D8B">
        <w:rPr>
          <w:rFonts w:ascii="Times New Roman" w:hAnsi="Times New Roman" w:cs="Times New Roman"/>
          <w:sz w:val="28"/>
          <w:szCs w:val="28"/>
          <w:lang w:val="en-US"/>
        </w:rPr>
        <w:t>double.Parse</w:t>
      </w:r>
      <w:proofErr w:type="spellEnd"/>
      <w:r w:rsidRPr="00987D8B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987D8B">
        <w:rPr>
          <w:rFonts w:ascii="Times New Roman" w:hAnsi="Times New Roman" w:cs="Times New Roman"/>
          <w:sz w:val="28"/>
          <w:szCs w:val="28"/>
          <w:lang w:val="en-US"/>
        </w:rPr>
        <w:t>Console.ReadLine</w:t>
      </w:r>
      <w:proofErr w:type="spellEnd"/>
      <w:r w:rsidRPr="00987D8B">
        <w:rPr>
          <w:rFonts w:ascii="Times New Roman" w:hAnsi="Times New Roman" w:cs="Times New Roman"/>
          <w:sz w:val="28"/>
          <w:szCs w:val="28"/>
          <w:lang w:val="en-US"/>
        </w:rPr>
        <w:t>());</w:t>
      </w:r>
    </w:p>
    <w:p w14:paraId="7DF78835" w14:textId="77777777" w:rsidR="000A0A7E" w:rsidRPr="00987D8B" w:rsidRDefault="000A0A7E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87D8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87D8B">
        <w:rPr>
          <w:rFonts w:ascii="Times New Roman" w:hAnsi="Times New Roman" w:cs="Times New Roman"/>
          <w:sz w:val="28"/>
          <w:szCs w:val="28"/>
          <w:lang w:val="en-US"/>
        </w:rPr>
        <w:tab/>
        <w:t>double t = 0.0;</w:t>
      </w:r>
    </w:p>
    <w:p w14:paraId="1C3163A6" w14:textId="77777777" w:rsidR="000A0A7E" w:rsidRPr="00987D8B" w:rsidRDefault="000A0A7E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87D8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87D8B">
        <w:rPr>
          <w:rFonts w:ascii="Times New Roman" w:hAnsi="Times New Roman" w:cs="Times New Roman"/>
          <w:sz w:val="28"/>
          <w:szCs w:val="28"/>
          <w:lang w:val="en-US"/>
        </w:rPr>
        <w:tab/>
        <w:t>int i = 0;</w:t>
      </w:r>
    </w:p>
    <w:p w14:paraId="2DC89DAA" w14:textId="41A8EF59" w:rsidR="000A0A7E" w:rsidRPr="00987D8B" w:rsidRDefault="000A0A7E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r w:rsidR="00485767"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     </w:t>
      </w:r>
      <w:r w:rsidR="00DB6FBC"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r w:rsidR="0077357D" w:rsidRPr="00446D0E">
        <w:rPr>
          <w:rFonts w:ascii="Times New Roman" w:hAnsi="Times New Roman" w:cs="Times New Roman"/>
          <w:sz w:val="28"/>
          <w:szCs w:val="28"/>
          <w:lang w:val="en-US"/>
        </w:rPr>
        <w:t xml:space="preserve">          </w:t>
      </w:r>
      <w:r w:rsidRPr="00987D8B">
        <w:rPr>
          <w:rFonts w:ascii="Times New Roman" w:hAnsi="Times New Roman" w:cs="Times New Roman"/>
          <w:sz w:val="28"/>
          <w:szCs w:val="28"/>
          <w:lang w:val="en-US"/>
        </w:rPr>
        <w:t>do</w:t>
      </w:r>
    </w:p>
    <w:p w14:paraId="04554BBE" w14:textId="08F307BF" w:rsidR="000A0A7E" w:rsidRPr="00987D8B" w:rsidRDefault="000A0A7E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r w:rsidR="00485767"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     </w:t>
      </w:r>
      <w:r w:rsidR="00DB6FBC"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r w:rsidR="0077357D" w:rsidRPr="00446D0E">
        <w:rPr>
          <w:rFonts w:ascii="Times New Roman" w:hAnsi="Times New Roman" w:cs="Times New Roman"/>
          <w:sz w:val="28"/>
          <w:szCs w:val="28"/>
          <w:lang w:val="en-US"/>
        </w:rPr>
        <w:t xml:space="preserve">          </w:t>
      </w: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{ </w:t>
      </w:r>
    </w:p>
    <w:p w14:paraId="5747685A" w14:textId="77777777" w:rsidR="000A0A7E" w:rsidRPr="00987D8B" w:rsidRDefault="000A0A7E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87D8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87D8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87D8B">
        <w:rPr>
          <w:rFonts w:ascii="Times New Roman" w:hAnsi="Times New Roman" w:cs="Times New Roman"/>
          <w:sz w:val="28"/>
          <w:szCs w:val="28"/>
          <w:lang w:val="en-US"/>
        </w:rPr>
        <w:tab/>
      </w:r>
    </w:p>
    <w:p w14:paraId="697B249A" w14:textId="07088CA6" w:rsidR="000A0A7E" w:rsidRPr="00987D8B" w:rsidRDefault="000A0A7E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87D8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87D8B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  </w:t>
      </w:r>
      <w:r w:rsidR="00DB6FBC"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t = </w:t>
      </w:r>
      <w:proofErr w:type="spellStart"/>
      <w:r w:rsidRPr="00987D8B">
        <w:rPr>
          <w:rFonts w:ascii="Times New Roman" w:hAnsi="Times New Roman" w:cs="Times New Roman"/>
          <w:sz w:val="28"/>
          <w:szCs w:val="28"/>
          <w:lang w:val="en-US"/>
        </w:rPr>
        <w:t>double.Parse</w:t>
      </w:r>
      <w:proofErr w:type="spellEnd"/>
      <w:r w:rsidRPr="00987D8B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987D8B">
        <w:rPr>
          <w:rFonts w:ascii="Times New Roman" w:hAnsi="Times New Roman" w:cs="Times New Roman"/>
          <w:sz w:val="28"/>
          <w:szCs w:val="28"/>
          <w:lang w:val="en-US"/>
        </w:rPr>
        <w:t>Console.ReadLine</w:t>
      </w:r>
      <w:proofErr w:type="spellEnd"/>
      <w:r w:rsidRPr="00987D8B">
        <w:rPr>
          <w:rFonts w:ascii="Times New Roman" w:hAnsi="Times New Roman" w:cs="Times New Roman"/>
          <w:sz w:val="28"/>
          <w:szCs w:val="28"/>
          <w:lang w:val="en-US"/>
        </w:rPr>
        <w:t>());</w:t>
      </w:r>
    </w:p>
    <w:p w14:paraId="343814F8" w14:textId="31C138A9" w:rsidR="000A0A7E" w:rsidRPr="00987D8B" w:rsidRDefault="000A0A7E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87D8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87D8B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7357D" w:rsidRPr="00446D0E">
        <w:rPr>
          <w:rFonts w:ascii="Times New Roman" w:hAnsi="Times New Roman" w:cs="Times New Roman"/>
          <w:sz w:val="28"/>
          <w:szCs w:val="28"/>
          <w:lang w:val="en-US"/>
        </w:rPr>
        <w:t xml:space="preserve">       </w:t>
      </w:r>
      <w:r w:rsidRPr="00987D8B">
        <w:rPr>
          <w:rFonts w:ascii="Times New Roman" w:hAnsi="Times New Roman" w:cs="Times New Roman"/>
          <w:sz w:val="28"/>
          <w:szCs w:val="28"/>
          <w:lang w:val="en-US"/>
        </w:rPr>
        <w:t>i ++;</w:t>
      </w:r>
    </w:p>
    <w:p w14:paraId="66892C95" w14:textId="53D9C7FA" w:rsidR="000A0A7E" w:rsidRPr="00987D8B" w:rsidRDefault="000A0A7E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87D8B">
        <w:rPr>
          <w:rFonts w:ascii="Times New Roman" w:hAnsi="Times New Roman" w:cs="Times New Roman"/>
          <w:sz w:val="28"/>
          <w:szCs w:val="28"/>
          <w:lang w:val="en-US"/>
        </w:rPr>
        <w:tab/>
        <w:t xml:space="preserve">    </w:t>
      </w:r>
      <w:r w:rsidR="00485767"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B6FBC"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r w:rsidR="0077357D" w:rsidRPr="00446D0E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Pr="00987D8B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14:paraId="37803CB3" w14:textId="77777777" w:rsidR="000A0A7E" w:rsidRPr="00987D8B" w:rsidRDefault="000A0A7E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87D8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87D8B">
        <w:rPr>
          <w:rFonts w:ascii="Times New Roman" w:hAnsi="Times New Roman" w:cs="Times New Roman"/>
          <w:sz w:val="28"/>
          <w:szCs w:val="28"/>
          <w:lang w:val="en-US"/>
        </w:rPr>
        <w:tab/>
        <w:t>while(t &lt; max);</w:t>
      </w:r>
    </w:p>
    <w:p w14:paraId="4DA5806F" w14:textId="77777777" w:rsidR="000A0A7E" w:rsidRPr="00987D8B" w:rsidRDefault="000A0A7E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87D8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87D8B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987D8B">
        <w:rPr>
          <w:rFonts w:ascii="Times New Roman" w:hAnsi="Times New Roman" w:cs="Times New Roman"/>
          <w:sz w:val="28"/>
          <w:szCs w:val="28"/>
          <w:lang w:val="en-US"/>
        </w:rPr>
        <w:t>Console.WriteLine</w:t>
      </w:r>
      <w:proofErr w:type="spellEnd"/>
      <w:r w:rsidRPr="00987D8B">
        <w:rPr>
          <w:rFonts w:ascii="Times New Roman" w:hAnsi="Times New Roman" w:cs="Times New Roman"/>
          <w:sz w:val="28"/>
          <w:szCs w:val="28"/>
          <w:lang w:val="en-US"/>
        </w:rPr>
        <w:t>("</w:t>
      </w:r>
      <w:r w:rsidRPr="00987D8B">
        <w:rPr>
          <w:rFonts w:ascii="Times New Roman" w:hAnsi="Times New Roman" w:cs="Times New Roman"/>
          <w:sz w:val="28"/>
          <w:szCs w:val="28"/>
        </w:rPr>
        <w:t>Количество</w:t>
      </w: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87D8B">
        <w:rPr>
          <w:rFonts w:ascii="Times New Roman" w:hAnsi="Times New Roman" w:cs="Times New Roman"/>
          <w:sz w:val="28"/>
          <w:szCs w:val="28"/>
        </w:rPr>
        <w:t>Отрицательных</w:t>
      </w: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87D8B">
        <w:rPr>
          <w:rFonts w:ascii="Times New Roman" w:hAnsi="Times New Roman" w:cs="Times New Roman"/>
          <w:sz w:val="28"/>
          <w:szCs w:val="28"/>
        </w:rPr>
        <w:t>чисел</w:t>
      </w: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- {0}", i);</w:t>
      </w:r>
    </w:p>
    <w:p w14:paraId="613D0142" w14:textId="77777777" w:rsidR="000A0A7E" w:rsidRPr="00987D8B" w:rsidRDefault="000A0A7E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87D8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87D8B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987D8B">
        <w:rPr>
          <w:rFonts w:ascii="Times New Roman" w:hAnsi="Times New Roman" w:cs="Times New Roman"/>
          <w:sz w:val="28"/>
          <w:szCs w:val="28"/>
        </w:rPr>
        <w:t>Console.ReadLine</w:t>
      </w:r>
      <w:proofErr w:type="spellEnd"/>
      <w:r w:rsidRPr="00987D8B">
        <w:rPr>
          <w:rFonts w:ascii="Times New Roman" w:hAnsi="Times New Roman" w:cs="Times New Roman"/>
          <w:sz w:val="28"/>
          <w:szCs w:val="28"/>
        </w:rPr>
        <w:t>();</w:t>
      </w:r>
    </w:p>
    <w:p w14:paraId="7C662022" w14:textId="77777777" w:rsidR="000A0A7E" w:rsidRPr="00987D8B" w:rsidRDefault="000A0A7E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87D8B">
        <w:rPr>
          <w:rFonts w:ascii="Times New Roman" w:hAnsi="Times New Roman" w:cs="Times New Roman"/>
          <w:sz w:val="28"/>
          <w:szCs w:val="28"/>
        </w:rPr>
        <w:tab/>
      </w:r>
      <w:r w:rsidRPr="00987D8B">
        <w:rPr>
          <w:rFonts w:ascii="Times New Roman" w:hAnsi="Times New Roman" w:cs="Times New Roman"/>
          <w:sz w:val="28"/>
          <w:szCs w:val="28"/>
        </w:rPr>
        <w:tab/>
        <w:t>}</w:t>
      </w:r>
    </w:p>
    <w:p w14:paraId="74EBAC6A" w14:textId="77777777" w:rsidR="000A0A7E" w:rsidRPr="00987D8B" w:rsidRDefault="000A0A7E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87D8B">
        <w:rPr>
          <w:rFonts w:ascii="Times New Roman" w:hAnsi="Times New Roman" w:cs="Times New Roman"/>
          <w:sz w:val="28"/>
          <w:szCs w:val="28"/>
        </w:rPr>
        <w:tab/>
        <w:t>}</w:t>
      </w:r>
    </w:p>
    <w:p w14:paraId="08AA6E51" w14:textId="0D56CF9A" w:rsidR="00DF61A4" w:rsidRPr="00987D8B" w:rsidRDefault="000A0A7E" w:rsidP="00C80B0B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87D8B">
        <w:rPr>
          <w:rFonts w:ascii="Times New Roman" w:hAnsi="Times New Roman" w:cs="Times New Roman"/>
          <w:sz w:val="28"/>
          <w:szCs w:val="28"/>
        </w:rPr>
        <w:t>}</w:t>
      </w:r>
    </w:p>
    <w:p w14:paraId="11B7F73D" w14:textId="29FC0B93" w:rsidR="00656A23" w:rsidRPr="00987D8B" w:rsidRDefault="00DE2553" w:rsidP="00987D8B">
      <w:pPr>
        <w:pStyle w:val="a5"/>
        <w:rPr>
          <w:rFonts w:ascii="Times New Roman" w:hAnsi="Times New Roman" w:cs="Times New Roman"/>
          <w:sz w:val="28"/>
          <w:szCs w:val="28"/>
        </w:rPr>
      </w:pPr>
      <w:r w:rsidRPr="00987D8B">
        <w:rPr>
          <w:rFonts w:ascii="Times New Roman" w:hAnsi="Times New Roman" w:cs="Times New Roman"/>
          <w:sz w:val="28"/>
          <w:szCs w:val="28"/>
        </w:rPr>
        <w:object w:dxaOrig="7590" w:dyaOrig="5055" w14:anchorId="7E4EAC8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416.35pt;height:277.85pt" o:ole="">
            <v:imagedata r:id="rId7" o:title=""/>
          </v:shape>
          <o:OLEObject Type="Embed" ProgID="Visio.Drawing.15" ShapeID="_x0000_i1039" DrawAspect="Content" ObjectID="_1690657116" r:id="rId8"/>
        </w:object>
      </w:r>
    </w:p>
    <w:p w14:paraId="63238119" w14:textId="7ACF5076" w:rsidR="002A6676" w:rsidRPr="00987D8B" w:rsidRDefault="002A6676" w:rsidP="00987D8B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074B8F2A" w14:textId="6422F396" w:rsidR="00AB77C7" w:rsidRPr="00987D8B" w:rsidRDefault="00AB77C7" w:rsidP="00987D8B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2BE79E2E" w14:textId="6FAC18A2" w:rsidR="00DE2553" w:rsidRPr="00987D8B" w:rsidRDefault="00DE2553" w:rsidP="00987D8B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3839FB75" w14:textId="2370940B" w:rsidR="00DE2553" w:rsidRPr="00987D8B" w:rsidRDefault="00DE2553" w:rsidP="00987D8B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30EC29FC" w14:textId="6F138707" w:rsidR="00DE2553" w:rsidRPr="00987D8B" w:rsidRDefault="00DE2553" w:rsidP="00987D8B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5B30199E" w14:textId="5F53A8D3" w:rsidR="00DE2553" w:rsidRPr="00987D8B" w:rsidRDefault="00DE2553" w:rsidP="00987D8B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27808C1B" w14:textId="098BBF67" w:rsidR="00DE2553" w:rsidRPr="00987D8B" w:rsidRDefault="00DE2553" w:rsidP="00987D8B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513A92DB" w14:textId="4F20BD7D" w:rsidR="00DE2553" w:rsidRPr="00987D8B" w:rsidRDefault="00DE2553" w:rsidP="00987D8B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36124DC3" w14:textId="773DF426" w:rsidR="00DE2553" w:rsidRPr="00987D8B" w:rsidRDefault="00DE2553" w:rsidP="00987D8B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1ECC4C7E" w14:textId="1E9F4CD3" w:rsidR="00DE2553" w:rsidRPr="00987D8B" w:rsidRDefault="00DE2553" w:rsidP="00987D8B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60530654" w14:textId="6C26AFE3" w:rsidR="00DE2553" w:rsidRPr="00987D8B" w:rsidRDefault="00DE2553" w:rsidP="00987D8B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23367C78" w14:textId="7C51DBBC" w:rsidR="00DE2553" w:rsidRPr="00987D8B" w:rsidRDefault="00DE2553" w:rsidP="00987D8B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6B67BAD3" w14:textId="0577107D" w:rsidR="00DE2553" w:rsidRPr="00987D8B" w:rsidRDefault="00DE2553" w:rsidP="00987D8B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43C04B2D" w14:textId="4310C6ED" w:rsidR="00DE2553" w:rsidRPr="00987D8B" w:rsidRDefault="00DE2553" w:rsidP="00987D8B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75AC5A2C" w14:textId="700C2F49" w:rsidR="00DE2553" w:rsidRPr="00987D8B" w:rsidRDefault="00DE2553" w:rsidP="00987D8B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1E7EF38A" w14:textId="0751BDE4" w:rsidR="00DE2553" w:rsidRPr="00987D8B" w:rsidRDefault="00DE2553" w:rsidP="00987D8B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65EE959D" w14:textId="0CEE944F" w:rsidR="00DE2553" w:rsidRPr="00987D8B" w:rsidRDefault="00DE2553" w:rsidP="00987D8B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37BC603C" w14:textId="50C4A6DA" w:rsidR="00DE2553" w:rsidRPr="00987D8B" w:rsidRDefault="00DE2553" w:rsidP="00987D8B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7063B5D8" w14:textId="6AAA8E4A" w:rsidR="00DE2553" w:rsidRDefault="00DE2553" w:rsidP="00987D8B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2C21AE49" w14:textId="2327F499" w:rsidR="00C80B0B" w:rsidRDefault="00C80B0B" w:rsidP="00987D8B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4EDF4F66" w14:textId="67F5D046" w:rsidR="00C80B0B" w:rsidRDefault="00C80B0B" w:rsidP="00987D8B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5C43ED90" w14:textId="34FD88E0" w:rsidR="00C80B0B" w:rsidRDefault="00C80B0B" w:rsidP="00987D8B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7D78D1DD" w14:textId="1F17F8FC" w:rsidR="00C80B0B" w:rsidRDefault="00C80B0B" w:rsidP="00987D8B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75B78C06" w14:textId="1D83B007" w:rsidR="00C80B0B" w:rsidRDefault="00C80B0B" w:rsidP="00987D8B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6004BB1B" w14:textId="308AEE59" w:rsidR="00C80B0B" w:rsidRDefault="00C80B0B" w:rsidP="00987D8B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5CE6A99E" w14:textId="77777777" w:rsidR="00C80B0B" w:rsidRPr="00987D8B" w:rsidRDefault="00C80B0B" w:rsidP="00987D8B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10050B5E" w14:textId="308D8CE6" w:rsidR="002A6676" w:rsidRPr="00987D8B" w:rsidRDefault="002A6676" w:rsidP="000C4A31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87D8B">
        <w:rPr>
          <w:rFonts w:ascii="Times New Roman" w:hAnsi="Times New Roman" w:cs="Times New Roman"/>
          <w:sz w:val="28"/>
          <w:szCs w:val="28"/>
        </w:rPr>
        <w:lastRenderedPageBreak/>
        <w:t>76. Решите задачу. Дан двумерный массив. Заполните его по строкам с клавиатуры и определите:</w:t>
      </w:r>
    </w:p>
    <w:p w14:paraId="2C91BF1C" w14:textId="77777777" w:rsidR="002A6676" w:rsidRPr="00987D8B" w:rsidRDefault="002A6676" w:rsidP="000C4A31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87D8B">
        <w:rPr>
          <w:rFonts w:ascii="Times New Roman" w:hAnsi="Times New Roman" w:cs="Times New Roman"/>
          <w:sz w:val="28"/>
          <w:szCs w:val="28"/>
        </w:rPr>
        <w:t>количество строк, не содержащих ни одного нулевого элемента;</w:t>
      </w:r>
    </w:p>
    <w:p w14:paraId="6E5D6438" w14:textId="77777777" w:rsidR="002A6676" w:rsidRPr="00987D8B" w:rsidRDefault="002A6676" w:rsidP="000C4A31">
      <w:pPr>
        <w:pStyle w:val="a5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87D8B">
        <w:rPr>
          <w:rFonts w:ascii="Times New Roman" w:hAnsi="Times New Roman" w:cs="Times New Roman"/>
          <w:sz w:val="28"/>
          <w:szCs w:val="28"/>
        </w:rPr>
        <w:t>максимальное из чисел, в заданной строке массива.</w:t>
      </w:r>
    </w:p>
    <w:p w14:paraId="341B2271" w14:textId="7E251F25" w:rsidR="002A6676" w:rsidRPr="00987D8B" w:rsidRDefault="002A6676" w:rsidP="00987D8B">
      <w:pPr>
        <w:pStyle w:val="a5"/>
        <w:rPr>
          <w:rFonts w:ascii="Times New Roman" w:hAnsi="Times New Roman" w:cs="Times New Roman"/>
          <w:sz w:val="28"/>
          <w:szCs w:val="28"/>
        </w:rPr>
      </w:pPr>
    </w:p>
    <w:p w14:paraId="06F9A66F" w14:textId="0E7BE7C8" w:rsidR="00DF61A4" w:rsidRPr="00987D8B" w:rsidRDefault="00C5637C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</w:rPr>
        <w:t xml:space="preserve">    </w:t>
      </w:r>
      <w:r w:rsidR="00DF61A4" w:rsidRPr="00987D8B">
        <w:rPr>
          <w:rFonts w:ascii="Times New Roman" w:hAnsi="Times New Roman" w:cs="Times New Roman"/>
          <w:sz w:val="28"/>
          <w:szCs w:val="28"/>
          <w:lang w:val="en-US"/>
        </w:rPr>
        <w:t>using System;</w:t>
      </w:r>
    </w:p>
    <w:p w14:paraId="32729869" w14:textId="77777777" w:rsidR="00DF61A4" w:rsidRPr="00987D8B" w:rsidRDefault="00DF61A4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   using System.Collections.Generic;</w:t>
      </w:r>
    </w:p>
    <w:p w14:paraId="714DD4CD" w14:textId="77777777" w:rsidR="00DF61A4" w:rsidRPr="00987D8B" w:rsidRDefault="00DF61A4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   using System.Linq;</w:t>
      </w:r>
    </w:p>
    <w:p w14:paraId="51E9A273" w14:textId="77777777" w:rsidR="00DF61A4" w:rsidRPr="00987D8B" w:rsidRDefault="00DF61A4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   using System.Text;</w:t>
      </w:r>
    </w:p>
    <w:p w14:paraId="0B09F7DD" w14:textId="77777777" w:rsidR="00DF61A4" w:rsidRPr="00987D8B" w:rsidRDefault="00DF61A4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    </w:t>
      </w:r>
    </w:p>
    <w:p w14:paraId="187683D9" w14:textId="77777777" w:rsidR="00DF61A4" w:rsidRPr="00987D8B" w:rsidRDefault="00DF61A4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   class Program</w:t>
      </w:r>
    </w:p>
    <w:p w14:paraId="15ACD5E8" w14:textId="77777777" w:rsidR="00DF61A4" w:rsidRPr="00987D8B" w:rsidRDefault="00DF61A4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14:paraId="2296CFFE" w14:textId="77777777" w:rsidR="00DF61A4" w:rsidRPr="00987D8B" w:rsidRDefault="00DF61A4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       static void Main()</w:t>
      </w:r>
    </w:p>
    <w:p w14:paraId="0EB60B48" w14:textId="77777777" w:rsidR="00DF61A4" w:rsidRPr="00987D8B" w:rsidRDefault="00DF61A4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Pr="00987D8B">
        <w:rPr>
          <w:rFonts w:ascii="Times New Roman" w:hAnsi="Times New Roman" w:cs="Times New Roman"/>
          <w:sz w:val="28"/>
          <w:szCs w:val="28"/>
        </w:rPr>
        <w:t>{</w:t>
      </w:r>
    </w:p>
    <w:p w14:paraId="78DB91FC" w14:textId="77777777" w:rsidR="00DF61A4" w:rsidRPr="00987D8B" w:rsidRDefault="00DF61A4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987D8B">
        <w:rPr>
          <w:rFonts w:ascii="Times New Roman" w:hAnsi="Times New Roman" w:cs="Times New Roman"/>
          <w:sz w:val="28"/>
          <w:szCs w:val="28"/>
        </w:rPr>
        <w:t xml:space="preserve">            </w:t>
      </w:r>
      <w:proofErr w:type="spellStart"/>
      <w:r w:rsidRPr="00987D8B">
        <w:rPr>
          <w:rFonts w:ascii="Times New Roman" w:hAnsi="Times New Roman" w:cs="Times New Roman"/>
          <w:sz w:val="28"/>
          <w:szCs w:val="28"/>
        </w:rPr>
        <w:t>Console.Write</w:t>
      </w:r>
      <w:proofErr w:type="spellEnd"/>
      <w:r w:rsidRPr="00987D8B">
        <w:rPr>
          <w:rFonts w:ascii="Times New Roman" w:hAnsi="Times New Roman" w:cs="Times New Roman"/>
          <w:sz w:val="28"/>
          <w:szCs w:val="28"/>
        </w:rPr>
        <w:t>("Введите количество строк: ");</w:t>
      </w:r>
    </w:p>
    <w:p w14:paraId="1A7C5FAB" w14:textId="77777777" w:rsidR="00DF61A4" w:rsidRPr="00987D8B" w:rsidRDefault="00DF61A4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</w:rPr>
        <w:t xml:space="preserve">            </w:t>
      </w: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int </w:t>
      </w:r>
      <w:proofErr w:type="spellStart"/>
      <w:r w:rsidRPr="00987D8B">
        <w:rPr>
          <w:rFonts w:ascii="Times New Roman" w:hAnsi="Times New Roman" w:cs="Times New Roman"/>
          <w:sz w:val="28"/>
          <w:szCs w:val="28"/>
          <w:lang w:val="en-US"/>
        </w:rPr>
        <w:t>firstDimension</w:t>
      </w:r>
      <w:proofErr w:type="spellEnd"/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987D8B">
        <w:rPr>
          <w:rFonts w:ascii="Times New Roman" w:hAnsi="Times New Roman" w:cs="Times New Roman"/>
          <w:sz w:val="28"/>
          <w:szCs w:val="28"/>
          <w:lang w:val="en-US"/>
        </w:rPr>
        <w:t>int.Parse</w:t>
      </w:r>
      <w:proofErr w:type="spellEnd"/>
      <w:r w:rsidRPr="00987D8B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987D8B">
        <w:rPr>
          <w:rFonts w:ascii="Times New Roman" w:hAnsi="Times New Roman" w:cs="Times New Roman"/>
          <w:sz w:val="28"/>
          <w:szCs w:val="28"/>
          <w:lang w:val="en-US"/>
        </w:rPr>
        <w:t>Console.ReadLine</w:t>
      </w:r>
      <w:proofErr w:type="spellEnd"/>
      <w:r w:rsidRPr="00987D8B">
        <w:rPr>
          <w:rFonts w:ascii="Times New Roman" w:hAnsi="Times New Roman" w:cs="Times New Roman"/>
          <w:sz w:val="28"/>
          <w:szCs w:val="28"/>
          <w:lang w:val="en-US"/>
        </w:rPr>
        <w:t>());</w:t>
      </w:r>
    </w:p>
    <w:p w14:paraId="306EE4FC" w14:textId="77777777" w:rsidR="00DF61A4" w:rsidRPr="00987D8B" w:rsidRDefault="00DF61A4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987D8B">
        <w:rPr>
          <w:rFonts w:ascii="Times New Roman" w:hAnsi="Times New Roman" w:cs="Times New Roman"/>
          <w:sz w:val="28"/>
          <w:szCs w:val="28"/>
          <w:lang w:val="en-US"/>
        </w:rPr>
        <w:t>Console.WriteLine</w:t>
      </w:r>
      <w:proofErr w:type="spellEnd"/>
      <w:r w:rsidRPr="00987D8B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2953646D" w14:textId="77777777" w:rsidR="00DF61A4" w:rsidRPr="00987D8B" w:rsidRDefault="00DF61A4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987D8B">
        <w:rPr>
          <w:rFonts w:ascii="Times New Roman" w:hAnsi="Times New Roman" w:cs="Times New Roman"/>
          <w:sz w:val="28"/>
          <w:szCs w:val="28"/>
          <w:lang w:val="en-US"/>
        </w:rPr>
        <w:t>Console.Write</w:t>
      </w:r>
      <w:proofErr w:type="spellEnd"/>
      <w:r w:rsidRPr="00987D8B">
        <w:rPr>
          <w:rFonts w:ascii="Times New Roman" w:hAnsi="Times New Roman" w:cs="Times New Roman"/>
          <w:sz w:val="28"/>
          <w:szCs w:val="28"/>
          <w:lang w:val="en-US"/>
        </w:rPr>
        <w:t>("</w:t>
      </w:r>
      <w:r w:rsidRPr="00987D8B">
        <w:rPr>
          <w:rFonts w:ascii="Times New Roman" w:hAnsi="Times New Roman" w:cs="Times New Roman"/>
          <w:sz w:val="28"/>
          <w:szCs w:val="28"/>
        </w:rPr>
        <w:t>Введите</w:t>
      </w: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87D8B">
        <w:rPr>
          <w:rFonts w:ascii="Times New Roman" w:hAnsi="Times New Roman" w:cs="Times New Roman"/>
          <w:sz w:val="28"/>
          <w:szCs w:val="28"/>
        </w:rPr>
        <w:t>количество</w:t>
      </w: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87D8B">
        <w:rPr>
          <w:rFonts w:ascii="Times New Roman" w:hAnsi="Times New Roman" w:cs="Times New Roman"/>
          <w:sz w:val="28"/>
          <w:szCs w:val="28"/>
        </w:rPr>
        <w:t>столбцов</w:t>
      </w:r>
      <w:r w:rsidRPr="00987D8B">
        <w:rPr>
          <w:rFonts w:ascii="Times New Roman" w:hAnsi="Times New Roman" w:cs="Times New Roman"/>
          <w:sz w:val="28"/>
          <w:szCs w:val="28"/>
          <w:lang w:val="en-US"/>
        </w:rPr>
        <w:t>: ");</w:t>
      </w:r>
    </w:p>
    <w:p w14:paraId="7F406B02" w14:textId="77777777" w:rsidR="00DF61A4" w:rsidRPr="00987D8B" w:rsidRDefault="00DF61A4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           int </w:t>
      </w:r>
      <w:proofErr w:type="spellStart"/>
      <w:r w:rsidRPr="00987D8B">
        <w:rPr>
          <w:rFonts w:ascii="Times New Roman" w:hAnsi="Times New Roman" w:cs="Times New Roman"/>
          <w:sz w:val="28"/>
          <w:szCs w:val="28"/>
          <w:lang w:val="en-US"/>
        </w:rPr>
        <w:t>secondDimension</w:t>
      </w:r>
      <w:proofErr w:type="spellEnd"/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987D8B">
        <w:rPr>
          <w:rFonts w:ascii="Times New Roman" w:hAnsi="Times New Roman" w:cs="Times New Roman"/>
          <w:sz w:val="28"/>
          <w:szCs w:val="28"/>
          <w:lang w:val="en-US"/>
        </w:rPr>
        <w:t>int.Parse</w:t>
      </w:r>
      <w:proofErr w:type="spellEnd"/>
      <w:r w:rsidRPr="00987D8B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987D8B">
        <w:rPr>
          <w:rFonts w:ascii="Times New Roman" w:hAnsi="Times New Roman" w:cs="Times New Roman"/>
          <w:sz w:val="28"/>
          <w:szCs w:val="28"/>
          <w:lang w:val="en-US"/>
        </w:rPr>
        <w:t>Console.ReadLine</w:t>
      </w:r>
      <w:proofErr w:type="spellEnd"/>
      <w:r w:rsidRPr="00987D8B">
        <w:rPr>
          <w:rFonts w:ascii="Times New Roman" w:hAnsi="Times New Roman" w:cs="Times New Roman"/>
          <w:sz w:val="28"/>
          <w:szCs w:val="28"/>
          <w:lang w:val="en-US"/>
        </w:rPr>
        <w:t>());</w:t>
      </w:r>
    </w:p>
    <w:p w14:paraId="65561B85" w14:textId="77777777" w:rsidR="00DF61A4" w:rsidRPr="00987D8B" w:rsidRDefault="00DF61A4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987D8B">
        <w:rPr>
          <w:rFonts w:ascii="Times New Roman" w:hAnsi="Times New Roman" w:cs="Times New Roman"/>
          <w:sz w:val="28"/>
          <w:szCs w:val="28"/>
          <w:lang w:val="en-US"/>
        </w:rPr>
        <w:t>Console.WriteLine</w:t>
      </w:r>
      <w:proofErr w:type="spellEnd"/>
      <w:r w:rsidRPr="00987D8B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336A9775" w14:textId="77777777" w:rsidR="00DF61A4" w:rsidRPr="00987D8B" w:rsidRDefault="00DF61A4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           int[,] array = new int[</w:t>
      </w:r>
      <w:proofErr w:type="spellStart"/>
      <w:r w:rsidRPr="00987D8B">
        <w:rPr>
          <w:rFonts w:ascii="Times New Roman" w:hAnsi="Times New Roman" w:cs="Times New Roman"/>
          <w:sz w:val="28"/>
          <w:szCs w:val="28"/>
          <w:lang w:val="en-US"/>
        </w:rPr>
        <w:t>firstDimension</w:t>
      </w:r>
      <w:proofErr w:type="spellEnd"/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987D8B">
        <w:rPr>
          <w:rFonts w:ascii="Times New Roman" w:hAnsi="Times New Roman" w:cs="Times New Roman"/>
          <w:sz w:val="28"/>
          <w:szCs w:val="28"/>
          <w:lang w:val="en-US"/>
        </w:rPr>
        <w:t>secondDimension</w:t>
      </w:r>
      <w:proofErr w:type="spellEnd"/>
      <w:r w:rsidRPr="00987D8B">
        <w:rPr>
          <w:rFonts w:ascii="Times New Roman" w:hAnsi="Times New Roman" w:cs="Times New Roman"/>
          <w:sz w:val="28"/>
          <w:szCs w:val="28"/>
          <w:lang w:val="en-US"/>
        </w:rPr>
        <w:t>];</w:t>
      </w:r>
    </w:p>
    <w:p w14:paraId="1B412AB0" w14:textId="77777777" w:rsidR="00DF61A4" w:rsidRPr="00987D8B" w:rsidRDefault="00DF61A4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           for (int i = 0; i &lt; </w:t>
      </w:r>
      <w:proofErr w:type="spellStart"/>
      <w:r w:rsidRPr="00987D8B">
        <w:rPr>
          <w:rFonts w:ascii="Times New Roman" w:hAnsi="Times New Roman" w:cs="Times New Roman"/>
          <w:sz w:val="28"/>
          <w:szCs w:val="28"/>
          <w:lang w:val="en-US"/>
        </w:rPr>
        <w:t>array.GetLength</w:t>
      </w:r>
      <w:proofErr w:type="spellEnd"/>
      <w:r w:rsidRPr="00987D8B">
        <w:rPr>
          <w:rFonts w:ascii="Times New Roman" w:hAnsi="Times New Roman" w:cs="Times New Roman"/>
          <w:sz w:val="28"/>
          <w:szCs w:val="28"/>
          <w:lang w:val="en-US"/>
        </w:rPr>
        <w:t>(0); i++)</w:t>
      </w:r>
    </w:p>
    <w:p w14:paraId="2E0F6AD8" w14:textId="77777777" w:rsidR="00DF61A4" w:rsidRPr="00987D8B" w:rsidRDefault="00DF61A4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2082B032" w14:textId="77777777" w:rsidR="00DF61A4" w:rsidRPr="00987D8B" w:rsidRDefault="00DF61A4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             string </w:t>
      </w:r>
      <w:proofErr w:type="spellStart"/>
      <w:r w:rsidRPr="00987D8B">
        <w:rPr>
          <w:rFonts w:ascii="Times New Roman" w:hAnsi="Times New Roman" w:cs="Times New Roman"/>
          <w:sz w:val="28"/>
          <w:szCs w:val="28"/>
          <w:lang w:val="en-US"/>
        </w:rPr>
        <w:t>enterString</w:t>
      </w:r>
      <w:proofErr w:type="spellEnd"/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987D8B">
        <w:rPr>
          <w:rFonts w:ascii="Times New Roman" w:hAnsi="Times New Roman" w:cs="Times New Roman"/>
          <w:sz w:val="28"/>
          <w:szCs w:val="28"/>
          <w:lang w:val="en-US"/>
        </w:rPr>
        <w:t>Console.ReadLine</w:t>
      </w:r>
      <w:proofErr w:type="spellEnd"/>
      <w:r w:rsidRPr="00987D8B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14:paraId="50AE2BD4" w14:textId="77777777" w:rsidR="00DF61A4" w:rsidRPr="00987D8B" w:rsidRDefault="00DF61A4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             string[] </w:t>
      </w:r>
      <w:proofErr w:type="spellStart"/>
      <w:r w:rsidRPr="00987D8B">
        <w:rPr>
          <w:rFonts w:ascii="Times New Roman" w:hAnsi="Times New Roman" w:cs="Times New Roman"/>
          <w:sz w:val="28"/>
          <w:szCs w:val="28"/>
          <w:lang w:val="en-US"/>
        </w:rPr>
        <w:t>massiveString</w:t>
      </w:r>
      <w:proofErr w:type="spellEnd"/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987D8B">
        <w:rPr>
          <w:rFonts w:ascii="Times New Roman" w:hAnsi="Times New Roman" w:cs="Times New Roman"/>
          <w:sz w:val="28"/>
          <w:szCs w:val="28"/>
          <w:lang w:val="en-US"/>
        </w:rPr>
        <w:t>enterString.Split</w:t>
      </w:r>
      <w:proofErr w:type="spellEnd"/>
      <w:r w:rsidRPr="00987D8B">
        <w:rPr>
          <w:rFonts w:ascii="Times New Roman" w:hAnsi="Times New Roman" w:cs="Times New Roman"/>
          <w:sz w:val="28"/>
          <w:szCs w:val="28"/>
          <w:lang w:val="en-US"/>
        </w:rPr>
        <w:t>(new Char[] { ' ' });</w:t>
      </w:r>
    </w:p>
    <w:p w14:paraId="44D450A9" w14:textId="77777777" w:rsidR="00DF61A4" w:rsidRPr="00987D8B" w:rsidRDefault="00DF61A4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             for (int j = 0; j &lt; </w:t>
      </w:r>
      <w:proofErr w:type="spellStart"/>
      <w:r w:rsidRPr="00987D8B">
        <w:rPr>
          <w:rFonts w:ascii="Times New Roman" w:hAnsi="Times New Roman" w:cs="Times New Roman"/>
          <w:sz w:val="28"/>
          <w:szCs w:val="28"/>
          <w:lang w:val="en-US"/>
        </w:rPr>
        <w:t>massiveString.Length</w:t>
      </w:r>
      <w:proofErr w:type="spellEnd"/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; </w:t>
      </w:r>
      <w:proofErr w:type="spellStart"/>
      <w:r w:rsidRPr="00987D8B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987D8B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20274BC6" w14:textId="77777777" w:rsidR="00DF61A4" w:rsidRPr="00987D8B" w:rsidRDefault="00DF61A4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             {</w:t>
      </w:r>
    </w:p>
    <w:p w14:paraId="1E929F62" w14:textId="77777777" w:rsidR="00DF61A4" w:rsidRPr="00987D8B" w:rsidRDefault="00DF61A4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               array[i, j] = </w:t>
      </w:r>
      <w:proofErr w:type="spellStart"/>
      <w:r w:rsidRPr="00987D8B">
        <w:rPr>
          <w:rFonts w:ascii="Times New Roman" w:hAnsi="Times New Roman" w:cs="Times New Roman"/>
          <w:sz w:val="28"/>
          <w:szCs w:val="28"/>
          <w:lang w:val="en-US"/>
        </w:rPr>
        <w:t>int.Parse</w:t>
      </w:r>
      <w:proofErr w:type="spellEnd"/>
      <w:r w:rsidRPr="00987D8B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987D8B">
        <w:rPr>
          <w:rFonts w:ascii="Times New Roman" w:hAnsi="Times New Roman" w:cs="Times New Roman"/>
          <w:sz w:val="28"/>
          <w:szCs w:val="28"/>
          <w:lang w:val="en-US"/>
        </w:rPr>
        <w:t>massiveString</w:t>
      </w:r>
      <w:proofErr w:type="spellEnd"/>
      <w:r w:rsidRPr="00987D8B">
        <w:rPr>
          <w:rFonts w:ascii="Times New Roman" w:hAnsi="Times New Roman" w:cs="Times New Roman"/>
          <w:sz w:val="28"/>
          <w:szCs w:val="28"/>
          <w:lang w:val="en-US"/>
        </w:rPr>
        <w:t>[j]);</w:t>
      </w:r>
    </w:p>
    <w:p w14:paraId="79F92BC5" w14:textId="77777777" w:rsidR="00DF61A4" w:rsidRPr="00987D8B" w:rsidRDefault="00DF61A4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             </w:t>
      </w:r>
      <w:r w:rsidRPr="00987D8B">
        <w:rPr>
          <w:rFonts w:ascii="Times New Roman" w:hAnsi="Times New Roman" w:cs="Times New Roman"/>
          <w:sz w:val="28"/>
          <w:szCs w:val="28"/>
        </w:rPr>
        <w:t>}</w:t>
      </w:r>
    </w:p>
    <w:p w14:paraId="6711151B" w14:textId="77777777" w:rsidR="00DF61A4" w:rsidRPr="00987D8B" w:rsidRDefault="00DF61A4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987D8B">
        <w:rPr>
          <w:rFonts w:ascii="Times New Roman" w:hAnsi="Times New Roman" w:cs="Times New Roman"/>
          <w:sz w:val="28"/>
          <w:szCs w:val="28"/>
        </w:rPr>
        <w:t xml:space="preserve">            }</w:t>
      </w:r>
    </w:p>
    <w:p w14:paraId="1563A66C" w14:textId="77777777" w:rsidR="00DF61A4" w:rsidRPr="00987D8B" w:rsidRDefault="00DF61A4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987D8B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AF42925" w14:textId="77777777" w:rsidR="00DF61A4" w:rsidRPr="00987D8B" w:rsidRDefault="00DF61A4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987D8B">
        <w:rPr>
          <w:rFonts w:ascii="Times New Roman" w:hAnsi="Times New Roman" w:cs="Times New Roman"/>
          <w:sz w:val="28"/>
          <w:szCs w:val="28"/>
        </w:rPr>
        <w:t xml:space="preserve">            // Перебираем каждый элемент матрицы и если он равен 0, тогда инкрементируем локальную переменную </w:t>
      </w:r>
      <w:proofErr w:type="spellStart"/>
      <w:r w:rsidRPr="00987D8B">
        <w:rPr>
          <w:rFonts w:ascii="Times New Roman" w:hAnsi="Times New Roman" w:cs="Times New Roman"/>
          <w:sz w:val="28"/>
          <w:szCs w:val="28"/>
        </w:rPr>
        <w:t>kolElem</w:t>
      </w:r>
      <w:proofErr w:type="spellEnd"/>
      <w:r w:rsidRPr="00987D8B">
        <w:rPr>
          <w:rFonts w:ascii="Times New Roman" w:hAnsi="Times New Roman" w:cs="Times New Roman"/>
          <w:sz w:val="28"/>
          <w:szCs w:val="28"/>
        </w:rPr>
        <w:t xml:space="preserve"> и </w:t>
      </w:r>
    </w:p>
    <w:p w14:paraId="73DB34D9" w14:textId="77777777" w:rsidR="00DF61A4" w:rsidRPr="00987D8B" w:rsidRDefault="00DF61A4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987D8B">
        <w:rPr>
          <w:rFonts w:ascii="Times New Roman" w:hAnsi="Times New Roman" w:cs="Times New Roman"/>
          <w:sz w:val="28"/>
          <w:szCs w:val="28"/>
        </w:rPr>
        <w:t xml:space="preserve">            // выводим потом на экран в каждой строке. Если строка не содержит нулевые элементы матрицы, инкрементируем </w:t>
      </w:r>
    </w:p>
    <w:p w14:paraId="3B8762D1" w14:textId="77777777" w:rsidR="00DF61A4" w:rsidRPr="00987D8B" w:rsidRDefault="00DF61A4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987D8B">
        <w:rPr>
          <w:rFonts w:ascii="Times New Roman" w:hAnsi="Times New Roman" w:cs="Times New Roman"/>
          <w:sz w:val="28"/>
          <w:szCs w:val="28"/>
        </w:rPr>
        <w:t xml:space="preserve">            // локальную переменную </w:t>
      </w:r>
      <w:proofErr w:type="spellStart"/>
      <w:r w:rsidRPr="00987D8B">
        <w:rPr>
          <w:rFonts w:ascii="Times New Roman" w:hAnsi="Times New Roman" w:cs="Times New Roman"/>
          <w:sz w:val="28"/>
          <w:szCs w:val="28"/>
        </w:rPr>
        <w:t>kolStr</w:t>
      </w:r>
      <w:proofErr w:type="spellEnd"/>
    </w:p>
    <w:p w14:paraId="53E6BAAD" w14:textId="77777777" w:rsidR="00DF61A4" w:rsidRPr="00987D8B" w:rsidRDefault="00DF61A4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987D8B">
        <w:rPr>
          <w:rFonts w:ascii="Times New Roman" w:hAnsi="Times New Roman" w:cs="Times New Roman"/>
          <w:sz w:val="28"/>
          <w:szCs w:val="28"/>
        </w:rPr>
        <w:t xml:space="preserve">            </w:t>
      </w:r>
      <w:proofErr w:type="spellStart"/>
      <w:r w:rsidRPr="00987D8B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987D8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87D8B">
        <w:rPr>
          <w:rFonts w:ascii="Times New Roman" w:hAnsi="Times New Roman" w:cs="Times New Roman"/>
          <w:sz w:val="28"/>
          <w:szCs w:val="28"/>
        </w:rPr>
        <w:t>kolElem</w:t>
      </w:r>
      <w:proofErr w:type="spellEnd"/>
      <w:r w:rsidRPr="00987D8B">
        <w:rPr>
          <w:rFonts w:ascii="Times New Roman" w:hAnsi="Times New Roman" w:cs="Times New Roman"/>
          <w:sz w:val="28"/>
          <w:szCs w:val="28"/>
        </w:rPr>
        <w:t xml:space="preserve"> = 0;</w:t>
      </w:r>
    </w:p>
    <w:p w14:paraId="55945504" w14:textId="77777777" w:rsidR="00DF61A4" w:rsidRPr="00987D8B" w:rsidRDefault="00DF61A4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</w:rPr>
        <w:t xml:space="preserve">            </w:t>
      </w: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int </w:t>
      </w:r>
      <w:proofErr w:type="spellStart"/>
      <w:r w:rsidRPr="00987D8B">
        <w:rPr>
          <w:rFonts w:ascii="Times New Roman" w:hAnsi="Times New Roman" w:cs="Times New Roman"/>
          <w:sz w:val="28"/>
          <w:szCs w:val="28"/>
          <w:lang w:val="en-US"/>
        </w:rPr>
        <w:t>kolStr</w:t>
      </w:r>
      <w:proofErr w:type="spellEnd"/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= 0;</w:t>
      </w:r>
    </w:p>
    <w:p w14:paraId="368E4FF2" w14:textId="77777777" w:rsidR="00DF61A4" w:rsidRPr="00987D8B" w:rsidRDefault="00DF61A4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           for (int i = 0; i &lt; </w:t>
      </w:r>
      <w:proofErr w:type="spellStart"/>
      <w:r w:rsidRPr="00987D8B">
        <w:rPr>
          <w:rFonts w:ascii="Times New Roman" w:hAnsi="Times New Roman" w:cs="Times New Roman"/>
          <w:sz w:val="28"/>
          <w:szCs w:val="28"/>
          <w:lang w:val="en-US"/>
        </w:rPr>
        <w:t>firstDimension</w:t>
      </w:r>
      <w:proofErr w:type="spellEnd"/>
      <w:r w:rsidRPr="00987D8B">
        <w:rPr>
          <w:rFonts w:ascii="Times New Roman" w:hAnsi="Times New Roman" w:cs="Times New Roman"/>
          <w:sz w:val="28"/>
          <w:szCs w:val="28"/>
          <w:lang w:val="en-US"/>
        </w:rPr>
        <w:t>; ++i)</w:t>
      </w:r>
    </w:p>
    <w:p w14:paraId="0C9DDA6C" w14:textId="77777777" w:rsidR="00DF61A4" w:rsidRPr="00987D8B" w:rsidRDefault="00DF61A4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14:paraId="1ED11D1B" w14:textId="77777777" w:rsidR="00DF61A4" w:rsidRPr="00987D8B" w:rsidRDefault="00DF61A4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 (int j = 0; j &lt; </w:t>
      </w:r>
      <w:proofErr w:type="spellStart"/>
      <w:r w:rsidRPr="00987D8B">
        <w:rPr>
          <w:rFonts w:ascii="Times New Roman" w:hAnsi="Times New Roman" w:cs="Times New Roman"/>
          <w:sz w:val="28"/>
          <w:szCs w:val="28"/>
          <w:lang w:val="en-US"/>
        </w:rPr>
        <w:t>secondDimension</w:t>
      </w:r>
      <w:proofErr w:type="spellEnd"/>
      <w:r w:rsidRPr="00987D8B">
        <w:rPr>
          <w:rFonts w:ascii="Times New Roman" w:hAnsi="Times New Roman" w:cs="Times New Roman"/>
          <w:sz w:val="28"/>
          <w:szCs w:val="28"/>
          <w:lang w:val="en-US"/>
        </w:rPr>
        <w:t>; ++j)</w:t>
      </w:r>
    </w:p>
    <w:p w14:paraId="57564D4E" w14:textId="77777777" w:rsidR="00DF61A4" w:rsidRPr="00987D8B" w:rsidRDefault="00DF61A4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24E08187" w14:textId="77777777" w:rsidR="00DF61A4" w:rsidRPr="00987D8B" w:rsidRDefault="00DF61A4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array[i, j] == 0)</w:t>
      </w:r>
    </w:p>
    <w:p w14:paraId="53D5E9DD" w14:textId="77777777" w:rsidR="00DF61A4" w:rsidRPr="00987D8B" w:rsidRDefault="00DF61A4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        {</w:t>
      </w:r>
    </w:p>
    <w:p w14:paraId="5079AA9C" w14:textId="77777777" w:rsidR="00DF61A4" w:rsidRPr="00987D8B" w:rsidRDefault="00DF61A4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++</w:t>
      </w:r>
      <w:proofErr w:type="spellStart"/>
      <w:r w:rsidRPr="00987D8B">
        <w:rPr>
          <w:rFonts w:ascii="Times New Roman" w:hAnsi="Times New Roman" w:cs="Times New Roman"/>
          <w:sz w:val="28"/>
          <w:szCs w:val="28"/>
          <w:lang w:val="en-US"/>
        </w:rPr>
        <w:t>kolElem</w:t>
      </w:r>
      <w:proofErr w:type="spellEnd"/>
      <w:r w:rsidRPr="00987D8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6930F04" w14:textId="77777777" w:rsidR="00DF61A4" w:rsidRPr="00987D8B" w:rsidRDefault="00DF61A4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}</w:t>
      </w:r>
    </w:p>
    <w:p w14:paraId="32B3FF52" w14:textId="77777777" w:rsidR="00DF61A4" w:rsidRPr="00987D8B" w:rsidRDefault="00DF61A4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3E56B1B9" w14:textId="77777777" w:rsidR="00DF61A4" w:rsidRPr="00987D8B" w:rsidRDefault="00DF61A4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987D8B">
        <w:rPr>
          <w:rFonts w:ascii="Times New Roman" w:hAnsi="Times New Roman" w:cs="Times New Roman"/>
          <w:sz w:val="28"/>
          <w:szCs w:val="28"/>
          <w:lang w:val="en-US"/>
        </w:rPr>
        <w:t>Console.WriteLine</w:t>
      </w:r>
      <w:proofErr w:type="spellEnd"/>
      <w:r w:rsidRPr="00987D8B">
        <w:rPr>
          <w:rFonts w:ascii="Times New Roman" w:hAnsi="Times New Roman" w:cs="Times New Roman"/>
          <w:sz w:val="28"/>
          <w:szCs w:val="28"/>
          <w:lang w:val="en-US"/>
        </w:rPr>
        <w:t>("</w:t>
      </w:r>
      <w:r w:rsidRPr="00987D8B">
        <w:rPr>
          <w:rFonts w:ascii="Times New Roman" w:hAnsi="Times New Roman" w:cs="Times New Roman"/>
          <w:sz w:val="28"/>
          <w:szCs w:val="28"/>
        </w:rPr>
        <w:t>Строка</w:t>
      </w: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{0} </w:t>
      </w:r>
      <w:r w:rsidRPr="00987D8B">
        <w:rPr>
          <w:rFonts w:ascii="Times New Roman" w:hAnsi="Times New Roman" w:cs="Times New Roman"/>
          <w:sz w:val="28"/>
          <w:szCs w:val="28"/>
        </w:rPr>
        <w:t>содержит</w:t>
      </w: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{1} </w:t>
      </w:r>
      <w:r w:rsidRPr="00987D8B">
        <w:rPr>
          <w:rFonts w:ascii="Times New Roman" w:hAnsi="Times New Roman" w:cs="Times New Roman"/>
          <w:sz w:val="28"/>
          <w:szCs w:val="28"/>
        </w:rPr>
        <w:t>нулевых</w:t>
      </w: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87D8B">
        <w:rPr>
          <w:rFonts w:ascii="Times New Roman" w:hAnsi="Times New Roman" w:cs="Times New Roman"/>
          <w:sz w:val="28"/>
          <w:szCs w:val="28"/>
        </w:rPr>
        <w:t>элементов</w:t>
      </w: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", (i+1), </w:t>
      </w:r>
      <w:proofErr w:type="spellStart"/>
      <w:r w:rsidRPr="00987D8B">
        <w:rPr>
          <w:rFonts w:ascii="Times New Roman" w:hAnsi="Times New Roman" w:cs="Times New Roman"/>
          <w:sz w:val="28"/>
          <w:szCs w:val="28"/>
          <w:lang w:val="en-US"/>
        </w:rPr>
        <w:t>kolElem</w:t>
      </w:r>
      <w:proofErr w:type="spellEnd"/>
      <w:r w:rsidRPr="00987D8B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1EECE43F" w14:textId="77777777" w:rsidR="00DF61A4" w:rsidRPr="00987D8B" w:rsidRDefault="00DF61A4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               if (</w:t>
      </w:r>
      <w:proofErr w:type="spellStart"/>
      <w:r w:rsidRPr="00987D8B">
        <w:rPr>
          <w:rFonts w:ascii="Times New Roman" w:hAnsi="Times New Roman" w:cs="Times New Roman"/>
          <w:sz w:val="28"/>
          <w:szCs w:val="28"/>
          <w:lang w:val="en-US"/>
        </w:rPr>
        <w:t>kolElem</w:t>
      </w:r>
      <w:proofErr w:type="spellEnd"/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== 0)</w:t>
      </w:r>
    </w:p>
    <w:p w14:paraId="00FCF6CB" w14:textId="77777777" w:rsidR="00DF61A4" w:rsidRPr="00987D8B" w:rsidRDefault="00DF61A4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03947C2D" w14:textId="77777777" w:rsidR="00DF61A4" w:rsidRPr="00987D8B" w:rsidRDefault="00DF61A4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++</w:t>
      </w:r>
      <w:proofErr w:type="spellStart"/>
      <w:r w:rsidRPr="00987D8B">
        <w:rPr>
          <w:rFonts w:ascii="Times New Roman" w:hAnsi="Times New Roman" w:cs="Times New Roman"/>
          <w:sz w:val="28"/>
          <w:szCs w:val="28"/>
          <w:lang w:val="en-US"/>
        </w:rPr>
        <w:t>kolStr</w:t>
      </w:r>
      <w:proofErr w:type="spellEnd"/>
      <w:r w:rsidRPr="00987D8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26C8730" w14:textId="77777777" w:rsidR="00DF61A4" w:rsidRPr="00987D8B" w:rsidRDefault="00DF61A4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14:paraId="488B34A8" w14:textId="77777777" w:rsidR="00DF61A4" w:rsidRPr="00987D8B" w:rsidRDefault="00DF61A4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               else</w:t>
      </w:r>
    </w:p>
    <w:p w14:paraId="1F6FE122" w14:textId="77777777" w:rsidR="00DF61A4" w:rsidRPr="00987D8B" w:rsidRDefault="00DF61A4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14:paraId="221C8F80" w14:textId="77777777" w:rsidR="00DF61A4" w:rsidRPr="00987D8B" w:rsidRDefault="00DF61A4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r w:rsidRPr="00987D8B">
        <w:rPr>
          <w:rFonts w:ascii="Times New Roman" w:hAnsi="Times New Roman" w:cs="Times New Roman"/>
          <w:sz w:val="28"/>
          <w:szCs w:val="28"/>
          <w:lang w:val="en-US"/>
        </w:rPr>
        <w:t>kolElem</w:t>
      </w:r>
      <w:proofErr w:type="spellEnd"/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= 0;</w:t>
      </w:r>
    </w:p>
    <w:p w14:paraId="3CB9D32E" w14:textId="77777777" w:rsidR="00DF61A4" w:rsidRPr="00987D8B" w:rsidRDefault="00DF61A4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r w:rsidRPr="00987D8B">
        <w:rPr>
          <w:rFonts w:ascii="Times New Roman" w:hAnsi="Times New Roman" w:cs="Times New Roman"/>
          <w:sz w:val="28"/>
          <w:szCs w:val="28"/>
        </w:rPr>
        <w:t>}</w:t>
      </w:r>
    </w:p>
    <w:p w14:paraId="3FE74F99" w14:textId="77777777" w:rsidR="00DF61A4" w:rsidRPr="00987D8B" w:rsidRDefault="00DF61A4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987D8B">
        <w:rPr>
          <w:rFonts w:ascii="Times New Roman" w:hAnsi="Times New Roman" w:cs="Times New Roman"/>
          <w:sz w:val="28"/>
          <w:szCs w:val="28"/>
        </w:rPr>
        <w:t xml:space="preserve">            }</w:t>
      </w:r>
    </w:p>
    <w:p w14:paraId="27E569CA" w14:textId="77777777" w:rsidR="00DF61A4" w:rsidRPr="00987D8B" w:rsidRDefault="00DF61A4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987D8B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7182F9E" w14:textId="77777777" w:rsidR="00DF61A4" w:rsidRPr="00987D8B" w:rsidRDefault="00DF61A4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987D8B">
        <w:rPr>
          <w:rFonts w:ascii="Times New Roman" w:hAnsi="Times New Roman" w:cs="Times New Roman"/>
          <w:sz w:val="28"/>
          <w:szCs w:val="28"/>
        </w:rPr>
        <w:t xml:space="preserve">            // Выводим на экран локальную переменную </w:t>
      </w:r>
      <w:proofErr w:type="spellStart"/>
      <w:r w:rsidRPr="00987D8B">
        <w:rPr>
          <w:rFonts w:ascii="Times New Roman" w:hAnsi="Times New Roman" w:cs="Times New Roman"/>
          <w:sz w:val="28"/>
          <w:szCs w:val="28"/>
        </w:rPr>
        <w:t>kolStr</w:t>
      </w:r>
      <w:proofErr w:type="spellEnd"/>
    </w:p>
    <w:p w14:paraId="65E793F1" w14:textId="77777777" w:rsidR="00DF61A4" w:rsidRPr="00987D8B" w:rsidRDefault="00DF61A4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987D8B">
        <w:rPr>
          <w:rFonts w:ascii="Times New Roman" w:hAnsi="Times New Roman" w:cs="Times New Roman"/>
          <w:sz w:val="28"/>
          <w:szCs w:val="28"/>
        </w:rPr>
        <w:t xml:space="preserve">            </w:t>
      </w:r>
      <w:proofErr w:type="spellStart"/>
      <w:r w:rsidRPr="00987D8B">
        <w:rPr>
          <w:rFonts w:ascii="Times New Roman" w:hAnsi="Times New Roman" w:cs="Times New Roman"/>
          <w:sz w:val="28"/>
          <w:szCs w:val="28"/>
        </w:rPr>
        <w:t>Console.WriteLine</w:t>
      </w:r>
      <w:proofErr w:type="spellEnd"/>
      <w:r w:rsidRPr="00987D8B">
        <w:rPr>
          <w:rFonts w:ascii="Times New Roman" w:hAnsi="Times New Roman" w:cs="Times New Roman"/>
          <w:sz w:val="28"/>
          <w:szCs w:val="28"/>
        </w:rPr>
        <w:t>("</w:t>
      </w:r>
      <w:proofErr w:type="gramStart"/>
      <w:r w:rsidRPr="00987D8B">
        <w:rPr>
          <w:rFonts w:ascii="Times New Roman" w:hAnsi="Times New Roman" w:cs="Times New Roman"/>
          <w:sz w:val="28"/>
          <w:szCs w:val="28"/>
        </w:rPr>
        <w:t>Количество строк</w:t>
      </w:r>
      <w:proofErr w:type="gramEnd"/>
      <w:r w:rsidRPr="00987D8B">
        <w:rPr>
          <w:rFonts w:ascii="Times New Roman" w:hAnsi="Times New Roman" w:cs="Times New Roman"/>
          <w:sz w:val="28"/>
          <w:szCs w:val="28"/>
        </w:rPr>
        <w:t xml:space="preserve"> не содержащих нулевые элементы: " + </w:t>
      </w:r>
      <w:proofErr w:type="spellStart"/>
      <w:r w:rsidRPr="00987D8B">
        <w:rPr>
          <w:rFonts w:ascii="Times New Roman" w:hAnsi="Times New Roman" w:cs="Times New Roman"/>
          <w:sz w:val="28"/>
          <w:szCs w:val="28"/>
        </w:rPr>
        <w:t>kolStr</w:t>
      </w:r>
      <w:proofErr w:type="spellEnd"/>
      <w:r w:rsidRPr="00987D8B">
        <w:rPr>
          <w:rFonts w:ascii="Times New Roman" w:hAnsi="Times New Roman" w:cs="Times New Roman"/>
          <w:sz w:val="28"/>
          <w:szCs w:val="28"/>
        </w:rPr>
        <w:t>);</w:t>
      </w:r>
    </w:p>
    <w:p w14:paraId="002372B3" w14:textId="77777777" w:rsidR="00DF61A4" w:rsidRPr="00987D8B" w:rsidRDefault="00DF61A4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987D8B">
        <w:rPr>
          <w:rFonts w:ascii="Times New Roman" w:hAnsi="Times New Roman" w:cs="Times New Roman"/>
          <w:sz w:val="28"/>
          <w:szCs w:val="28"/>
        </w:rPr>
        <w:t xml:space="preserve">            </w:t>
      </w:r>
      <w:proofErr w:type="spellStart"/>
      <w:r w:rsidRPr="00987D8B">
        <w:rPr>
          <w:rFonts w:ascii="Times New Roman" w:hAnsi="Times New Roman" w:cs="Times New Roman"/>
          <w:sz w:val="28"/>
          <w:szCs w:val="28"/>
        </w:rPr>
        <w:t>Console.WriteLine</w:t>
      </w:r>
      <w:proofErr w:type="spellEnd"/>
      <w:r w:rsidRPr="00987D8B">
        <w:rPr>
          <w:rFonts w:ascii="Times New Roman" w:hAnsi="Times New Roman" w:cs="Times New Roman"/>
          <w:sz w:val="28"/>
          <w:szCs w:val="28"/>
        </w:rPr>
        <w:t>();</w:t>
      </w:r>
    </w:p>
    <w:p w14:paraId="6AF3F0F3" w14:textId="77777777" w:rsidR="00DF61A4" w:rsidRPr="00987D8B" w:rsidRDefault="00DF61A4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987D8B">
        <w:rPr>
          <w:rFonts w:ascii="Times New Roman" w:hAnsi="Times New Roman" w:cs="Times New Roman"/>
          <w:sz w:val="28"/>
          <w:szCs w:val="28"/>
        </w:rPr>
        <w:t xml:space="preserve">    </w:t>
      </w:r>
    </w:p>
    <w:p w14:paraId="2C225D5A" w14:textId="77777777" w:rsidR="008C367C" w:rsidRPr="00987D8B" w:rsidRDefault="00DF61A4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987D8B">
        <w:rPr>
          <w:rFonts w:ascii="Times New Roman" w:hAnsi="Times New Roman" w:cs="Times New Roman"/>
          <w:sz w:val="28"/>
          <w:szCs w:val="28"/>
        </w:rPr>
        <w:t xml:space="preserve">            </w:t>
      </w:r>
      <w:r w:rsidR="008C367C" w:rsidRPr="00987D8B">
        <w:rPr>
          <w:rFonts w:ascii="Times New Roman" w:hAnsi="Times New Roman" w:cs="Times New Roman"/>
          <w:sz w:val="28"/>
          <w:szCs w:val="28"/>
        </w:rPr>
        <w:t>//Находим максимальное значение в избранной строке матрицы</w:t>
      </w:r>
    </w:p>
    <w:p w14:paraId="3D641F76" w14:textId="23F900E8" w:rsidR="008C367C" w:rsidRPr="00987D8B" w:rsidRDefault="008C367C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987D8B">
        <w:rPr>
          <w:rFonts w:ascii="Times New Roman" w:hAnsi="Times New Roman" w:cs="Times New Roman"/>
          <w:sz w:val="28"/>
          <w:szCs w:val="28"/>
        </w:rPr>
        <w:t xml:space="preserve">       </w:t>
      </w:r>
      <w:proofErr w:type="spellStart"/>
      <w:r w:rsidRPr="00987D8B">
        <w:rPr>
          <w:rFonts w:ascii="Times New Roman" w:hAnsi="Times New Roman" w:cs="Times New Roman"/>
          <w:sz w:val="28"/>
          <w:szCs w:val="28"/>
        </w:rPr>
        <w:t>Console.Write</w:t>
      </w:r>
      <w:proofErr w:type="spellEnd"/>
      <w:r w:rsidRPr="00987D8B">
        <w:rPr>
          <w:rFonts w:ascii="Times New Roman" w:hAnsi="Times New Roman" w:cs="Times New Roman"/>
          <w:sz w:val="28"/>
          <w:szCs w:val="28"/>
        </w:rPr>
        <w:t xml:space="preserve">("Введите </w:t>
      </w:r>
      <w:proofErr w:type="gramStart"/>
      <w:r w:rsidRPr="00987D8B">
        <w:rPr>
          <w:rFonts w:ascii="Times New Roman" w:hAnsi="Times New Roman" w:cs="Times New Roman"/>
          <w:sz w:val="28"/>
          <w:szCs w:val="28"/>
        </w:rPr>
        <w:t>строку</w:t>
      </w:r>
      <w:proofErr w:type="gramEnd"/>
      <w:r w:rsidRPr="00987D8B">
        <w:rPr>
          <w:rFonts w:ascii="Times New Roman" w:hAnsi="Times New Roman" w:cs="Times New Roman"/>
          <w:sz w:val="28"/>
          <w:szCs w:val="28"/>
        </w:rPr>
        <w:t xml:space="preserve"> в которой хотите произвести поиск: ");</w:t>
      </w:r>
    </w:p>
    <w:p w14:paraId="4517BC92" w14:textId="1EEAB8E3" w:rsidR="008C367C" w:rsidRPr="00987D8B" w:rsidRDefault="008C367C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</w:rPr>
        <w:t xml:space="preserve">       </w:t>
      </w: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int row = </w:t>
      </w:r>
      <w:proofErr w:type="spellStart"/>
      <w:r w:rsidRPr="00987D8B">
        <w:rPr>
          <w:rFonts w:ascii="Times New Roman" w:hAnsi="Times New Roman" w:cs="Times New Roman"/>
          <w:sz w:val="28"/>
          <w:szCs w:val="28"/>
          <w:lang w:val="en-US"/>
        </w:rPr>
        <w:t>int.Parse</w:t>
      </w:r>
      <w:proofErr w:type="spellEnd"/>
      <w:r w:rsidRPr="00987D8B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987D8B">
        <w:rPr>
          <w:rFonts w:ascii="Times New Roman" w:hAnsi="Times New Roman" w:cs="Times New Roman"/>
          <w:sz w:val="28"/>
          <w:szCs w:val="28"/>
          <w:lang w:val="en-US"/>
        </w:rPr>
        <w:t>Console.ReadLine</w:t>
      </w:r>
      <w:proofErr w:type="spellEnd"/>
      <w:r w:rsidRPr="00987D8B">
        <w:rPr>
          <w:rFonts w:ascii="Times New Roman" w:hAnsi="Times New Roman" w:cs="Times New Roman"/>
          <w:sz w:val="28"/>
          <w:szCs w:val="28"/>
          <w:lang w:val="en-US"/>
        </w:rPr>
        <w:t>());</w:t>
      </w:r>
    </w:p>
    <w:p w14:paraId="3AAA0A8D" w14:textId="77777777" w:rsidR="008C367C" w:rsidRPr="00987D8B" w:rsidRDefault="008C367C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</w:p>
    <w:p w14:paraId="28639113" w14:textId="13F14132" w:rsidR="008C367C" w:rsidRPr="00987D8B" w:rsidRDefault="008C367C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      int max = array[row, 0];</w:t>
      </w:r>
    </w:p>
    <w:p w14:paraId="0EC1552E" w14:textId="295EDD07" w:rsidR="008C367C" w:rsidRPr="00987D8B" w:rsidRDefault="008C367C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      for (int j = 0; j &lt; </w:t>
      </w:r>
      <w:proofErr w:type="spellStart"/>
      <w:r w:rsidRPr="00987D8B">
        <w:rPr>
          <w:rFonts w:ascii="Times New Roman" w:hAnsi="Times New Roman" w:cs="Times New Roman"/>
          <w:sz w:val="28"/>
          <w:szCs w:val="28"/>
          <w:lang w:val="en-US"/>
        </w:rPr>
        <w:t>secondDimension</w:t>
      </w:r>
      <w:proofErr w:type="spellEnd"/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; </w:t>
      </w:r>
      <w:proofErr w:type="spellStart"/>
      <w:r w:rsidRPr="00987D8B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987D8B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29ED7FEF" w14:textId="3752226C" w:rsidR="008C367C" w:rsidRPr="00987D8B" w:rsidRDefault="008C367C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      {</w:t>
      </w:r>
    </w:p>
    <w:p w14:paraId="1751AC79" w14:textId="18BE93EB" w:rsidR="008C367C" w:rsidRPr="00987D8B" w:rsidRDefault="008C367C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        if (array[row, j] &gt; max)</w:t>
      </w:r>
    </w:p>
    <w:p w14:paraId="33525DB9" w14:textId="1F8D9FD8" w:rsidR="008C367C" w:rsidRPr="00987D8B" w:rsidRDefault="008C367C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        {</w:t>
      </w:r>
    </w:p>
    <w:p w14:paraId="79E24BC9" w14:textId="2A9B2D6A" w:rsidR="008C367C" w:rsidRPr="00987D8B" w:rsidRDefault="008C367C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           max = array[row, j];</w:t>
      </w:r>
    </w:p>
    <w:p w14:paraId="79824617" w14:textId="4198E212" w:rsidR="008C367C" w:rsidRPr="00987D8B" w:rsidRDefault="008C367C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        }</w:t>
      </w:r>
    </w:p>
    <w:p w14:paraId="15C7EC1A" w14:textId="386915B6" w:rsidR="008C367C" w:rsidRPr="00987D8B" w:rsidRDefault="008C367C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      }</w:t>
      </w:r>
    </w:p>
    <w:p w14:paraId="2C40AEE6" w14:textId="68662747" w:rsidR="00DF61A4" w:rsidRPr="00987D8B" w:rsidRDefault="008C367C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      </w:t>
      </w:r>
      <w:proofErr w:type="spellStart"/>
      <w:r w:rsidRPr="00987D8B">
        <w:rPr>
          <w:rFonts w:ascii="Times New Roman" w:hAnsi="Times New Roman" w:cs="Times New Roman"/>
          <w:sz w:val="28"/>
          <w:szCs w:val="28"/>
          <w:lang w:val="en-US"/>
        </w:rPr>
        <w:t>Console.WriteLine</w:t>
      </w:r>
      <w:proofErr w:type="spellEnd"/>
      <w:r w:rsidRPr="00987D8B">
        <w:rPr>
          <w:rFonts w:ascii="Times New Roman" w:hAnsi="Times New Roman" w:cs="Times New Roman"/>
          <w:sz w:val="28"/>
          <w:szCs w:val="28"/>
          <w:lang w:val="en-US"/>
        </w:rPr>
        <w:t>("</w:t>
      </w:r>
      <w:r w:rsidRPr="00987D8B">
        <w:rPr>
          <w:rFonts w:ascii="Times New Roman" w:hAnsi="Times New Roman" w:cs="Times New Roman"/>
          <w:sz w:val="28"/>
          <w:szCs w:val="28"/>
        </w:rPr>
        <w:t>Максимальный</w:t>
      </w: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87D8B">
        <w:rPr>
          <w:rFonts w:ascii="Times New Roman" w:hAnsi="Times New Roman" w:cs="Times New Roman"/>
          <w:sz w:val="28"/>
          <w:szCs w:val="28"/>
        </w:rPr>
        <w:t>элемент</w:t>
      </w: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87D8B">
        <w:rPr>
          <w:rFonts w:ascii="Times New Roman" w:hAnsi="Times New Roman" w:cs="Times New Roman"/>
          <w:sz w:val="28"/>
          <w:szCs w:val="28"/>
        </w:rPr>
        <w:t>в</w:t>
      </w: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87D8B">
        <w:rPr>
          <w:rFonts w:ascii="Times New Roman" w:hAnsi="Times New Roman" w:cs="Times New Roman"/>
          <w:sz w:val="28"/>
          <w:szCs w:val="28"/>
        </w:rPr>
        <w:t>строке</w:t>
      </w: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{0} </w:t>
      </w:r>
      <w:r w:rsidRPr="00987D8B">
        <w:rPr>
          <w:rFonts w:ascii="Times New Roman" w:hAnsi="Times New Roman" w:cs="Times New Roman"/>
          <w:sz w:val="28"/>
          <w:szCs w:val="28"/>
        </w:rPr>
        <w:t>равен</w:t>
      </w: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{1}",row+1 , max);</w:t>
      </w:r>
      <w:r w:rsidR="00DF61A4"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</w:p>
    <w:p w14:paraId="4882714A" w14:textId="0CD196D2" w:rsidR="00DF61A4" w:rsidRPr="00987D8B" w:rsidRDefault="00DF61A4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987D8B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spellStart"/>
      <w:r w:rsidRPr="00987D8B">
        <w:rPr>
          <w:rFonts w:ascii="Times New Roman" w:hAnsi="Times New Roman" w:cs="Times New Roman"/>
          <w:sz w:val="28"/>
          <w:szCs w:val="28"/>
        </w:rPr>
        <w:t>Console.ReadKey</w:t>
      </w:r>
      <w:proofErr w:type="spellEnd"/>
      <w:r w:rsidRPr="00987D8B">
        <w:rPr>
          <w:rFonts w:ascii="Times New Roman" w:hAnsi="Times New Roman" w:cs="Times New Roman"/>
          <w:sz w:val="28"/>
          <w:szCs w:val="28"/>
        </w:rPr>
        <w:t>();</w:t>
      </w:r>
    </w:p>
    <w:p w14:paraId="4F410584" w14:textId="77777777" w:rsidR="00DF61A4" w:rsidRPr="00987D8B" w:rsidRDefault="00DF61A4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987D8B">
        <w:rPr>
          <w:rFonts w:ascii="Times New Roman" w:hAnsi="Times New Roman" w:cs="Times New Roman"/>
          <w:sz w:val="28"/>
          <w:szCs w:val="28"/>
        </w:rPr>
        <w:t xml:space="preserve">        }</w:t>
      </w:r>
    </w:p>
    <w:p w14:paraId="281F16D7" w14:textId="4BBC0B73" w:rsidR="00DF61A4" w:rsidRPr="00987D8B" w:rsidRDefault="00DF61A4" w:rsidP="00987D8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987D8B">
        <w:rPr>
          <w:rFonts w:ascii="Times New Roman" w:hAnsi="Times New Roman" w:cs="Times New Roman"/>
          <w:sz w:val="28"/>
          <w:szCs w:val="28"/>
        </w:rPr>
        <w:t xml:space="preserve">    }</w:t>
      </w:r>
      <w:r w:rsidR="00C5637C" w:rsidRPr="00987D8B">
        <w:rPr>
          <w:rFonts w:ascii="Times New Roman" w:hAnsi="Times New Roman" w:cs="Times New Roman"/>
          <w:sz w:val="28"/>
          <w:szCs w:val="28"/>
        </w:rPr>
        <w:t xml:space="preserve">   </w:t>
      </w:r>
    </w:p>
    <w:p w14:paraId="475DAFC0" w14:textId="411C7A87" w:rsidR="009E42D3" w:rsidRPr="00987D8B" w:rsidRDefault="00EF7992" w:rsidP="00987D8B">
      <w:pPr>
        <w:pStyle w:val="a5"/>
        <w:rPr>
          <w:rFonts w:ascii="Times New Roman" w:hAnsi="Times New Roman" w:cs="Times New Roman"/>
          <w:sz w:val="28"/>
          <w:szCs w:val="28"/>
        </w:rPr>
      </w:pPr>
      <w:r w:rsidRPr="00987D8B">
        <w:rPr>
          <w:rFonts w:ascii="Times New Roman" w:hAnsi="Times New Roman" w:cs="Times New Roman"/>
        </w:rPr>
        <w:object w:dxaOrig="10320" w:dyaOrig="10335" w14:anchorId="0AD3BCDD">
          <v:shape id="_x0000_i1040" type="#_x0000_t75" style="width:467.2pt;height:468pt" o:ole="">
            <v:imagedata r:id="rId9" o:title=""/>
          </v:shape>
          <o:OLEObject Type="Embed" ProgID="Visio.Drawing.15" ShapeID="_x0000_i1040" DrawAspect="Content" ObjectID="_1690657117" r:id="rId10"/>
        </w:object>
      </w:r>
    </w:p>
    <w:sectPr w:rsidR="009E42D3" w:rsidRPr="00987D8B" w:rsidSect="00987D8B">
      <w:footerReference w:type="even" r:id="rId11"/>
      <w:footerReference w:type="default" r:id="rId12"/>
      <w:headerReference w:type="first" r:id="rId13"/>
      <w:pgSz w:w="11906" w:h="16838"/>
      <w:pgMar w:top="1418" w:right="1701" w:bottom="1418" w:left="1418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012E82B" w14:textId="77777777" w:rsidR="00DF61A4" w:rsidRDefault="00DF61A4" w:rsidP="00DF61A4">
      <w:pPr>
        <w:spacing w:after="0" w:line="240" w:lineRule="auto"/>
      </w:pPr>
      <w:r>
        <w:separator/>
      </w:r>
    </w:p>
  </w:endnote>
  <w:endnote w:type="continuationSeparator" w:id="0">
    <w:p w14:paraId="77972D4A" w14:textId="77777777" w:rsidR="00DF61A4" w:rsidRDefault="00DF61A4" w:rsidP="00DF61A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D335AE8" w14:textId="77777777" w:rsidR="00987D8B" w:rsidRDefault="00987D8B">
    <w:pPr>
      <w:pStyle w:val="aa"/>
      <w:framePr w:wrap="around" w:vAnchor="text" w:hAnchor="margin" w:xAlign="center" w:y="1"/>
      <w:rPr>
        <w:rStyle w:val="ae"/>
      </w:rPr>
    </w:pPr>
    <w:r>
      <w:rPr>
        <w:rStyle w:val="ae"/>
      </w:rPr>
      <w:fldChar w:fldCharType="begin"/>
    </w:r>
    <w:r>
      <w:rPr>
        <w:rStyle w:val="ae"/>
      </w:rPr>
      <w:instrText xml:space="preserve">PAGE  </w:instrText>
    </w:r>
    <w:r>
      <w:rPr>
        <w:rStyle w:val="ae"/>
      </w:rPr>
      <w:fldChar w:fldCharType="end"/>
    </w:r>
  </w:p>
  <w:p w14:paraId="06331CCC" w14:textId="77777777" w:rsidR="00987D8B" w:rsidRDefault="00987D8B">
    <w:pPr>
      <w:pStyle w:val="aa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5FD011C" w14:textId="77777777" w:rsidR="00987D8B" w:rsidRDefault="00987D8B">
    <w:pPr>
      <w:pStyle w:val="aa"/>
      <w:framePr w:wrap="around" w:vAnchor="text" w:hAnchor="margin" w:xAlign="center" w:y="1"/>
      <w:rPr>
        <w:rStyle w:val="ae"/>
      </w:rPr>
    </w:pPr>
  </w:p>
  <w:p w14:paraId="36206950" w14:textId="77777777" w:rsidR="00987D8B" w:rsidRDefault="00987D8B" w:rsidP="00F63FC9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BFF8FB2" w14:textId="77777777" w:rsidR="00DF61A4" w:rsidRDefault="00DF61A4" w:rsidP="00DF61A4">
      <w:pPr>
        <w:spacing w:after="0" w:line="240" w:lineRule="auto"/>
      </w:pPr>
      <w:r>
        <w:separator/>
      </w:r>
    </w:p>
  </w:footnote>
  <w:footnote w:type="continuationSeparator" w:id="0">
    <w:p w14:paraId="4EBAEA36" w14:textId="77777777" w:rsidR="00DF61A4" w:rsidRDefault="00DF61A4" w:rsidP="00DF61A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424DECA" w14:textId="77777777" w:rsidR="00987D8B" w:rsidRDefault="00987D8B" w:rsidP="00F63FC9">
    <w:pPr>
      <w:pStyle w:val="a8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1</w:t>
    </w:r>
    <w: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64D6CB28"/>
    <w:lvl w:ilvl="0">
      <w:numFmt w:val="bullet"/>
      <w:lvlText w:val="*"/>
      <w:lvlJc w:val="left"/>
    </w:lvl>
  </w:abstractNum>
  <w:abstractNum w:abstractNumId="1" w15:restartNumberingAfterBreak="0">
    <w:nsid w:val="03DA6440"/>
    <w:multiLevelType w:val="hybridMultilevel"/>
    <w:tmpl w:val="DE249E16"/>
    <w:lvl w:ilvl="0" w:tplc="4824F0DC">
      <w:start w:val="12"/>
      <w:numFmt w:val="decimal"/>
      <w:lvlText w:val="%1."/>
      <w:lvlJc w:val="left"/>
      <w:pPr>
        <w:ind w:left="765" w:hanging="4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E986028"/>
    <w:multiLevelType w:val="hybridMultilevel"/>
    <w:tmpl w:val="6640441A"/>
    <w:lvl w:ilvl="0" w:tplc="F20C5F1E">
      <w:start w:val="1"/>
      <w:numFmt w:val="decimal"/>
      <w:lvlText w:val="%1."/>
      <w:lvlJc w:val="left"/>
      <w:pPr>
        <w:ind w:left="112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45" w:hanging="360"/>
      </w:pPr>
    </w:lvl>
    <w:lvl w:ilvl="2" w:tplc="0419001B" w:tentative="1">
      <w:start w:val="1"/>
      <w:numFmt w:val="lowerRoman"/>
      <w:lvlText w:val="%3."/>
      <w:lvlJc w:val="right"/>
      <w:pPr>
        <w:ind w:left="2565" w:hanging="180"/>
      </w:pPr>
    </w:lvl>
    <w:lvl w:ilvl="3" w:tplc="0419000F" w:tentative="1">
      <w:start w:val="1"/>
      <w:numFmt w:val="decimal"/>
      <w:lvlText w:val="%4."/>
      <w:lvlJc w:val="left"/>
      <w:pPr>
        <w:ind w:left="3285" w:hanging="360"/>
      </w:pPr>
    </w:lvl>
    <w:lvl w:ilvl="4" w:tplc="04190019" w:tentative="1">
      <w:start w:val="1"/>
      <w:numFmt w:val="lowerLetter"/>
      <w:lvlText w:val="%5."/>
      <w:lvlJc w:val="left"/>
      <w:pPr>
        <w:ind w:left="4005" w:hanging="360"/>
      </w:pPr>
    </w:lvl>
    <w:lvl w:ilvl="5" w:tplc="0419001B" w:tentative="1">
      <w:start w:val="1"/>
      <w:numFmt w:val="lowerRoman"/>
      <w:lvlText w:val="%6."/>
      <w:lvlJc w:val="right"/>
      <w:pPr>
        <w:ind w:left="4725" w:hanging="180"/>
      </w:pPr>
    </w:lvl>
    <w:lvl w:ilvl="6" w:tplc="0419000F" w:tentative="1">
      <w:start w:val="1"/>
      <w:numFmt w:val="decimal"/>
      <w:lvlText w:val="%7."/>
      <w:lvlJc w:val="left"/>
      <w:pPr>
        <w:ind w:left="5445" w:hanging="360"/>
      </w:pPr>
    </w:lvl>
    <w:lvl w:ilvl="7" w:tplc="04190019" w:tentative="1">
      <w:start w:val="1"/>
      <w:numFmt w:val="lowerLetter"/>
      <w:lvlText w:val="%8."/>
      <w:lvlJc w:val="left"/>
      <w:pPr>
        <w:ind w:left="6165" w:hanging="360"/>
      </w:pPr>
    </w:lvl>
    <w:lvl w:ilvl="8" w:tplc="0419001B" w:tentative="1">
      <w:start w:val="1"/>
      <w:numFmt w:val="lowerRoman"/>
      <w:lvlText w:val="%9."/>
      <w:lvlJc w:val="right"/>
      <w:pPr>
        <w:ind w:left="6885" w:hanging="180"/>
      </w:pPr>
    </w:lvl>
  </w:abstractNum>
  <w:abstractNum w:abstractNumId="3" w15:restartNumberingAfterBreak="0">
    <w:nsid w:val="2F7C67C8"/>
    <w:multiLevelType w:val="hybridMultilevel"/>
    <w:tmpl w:val="D9484F2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D972806"/>
    <w:multiLevelType w:val="singleLevel"/>
    <w:tmpl w:val="6B88B938"/>
    <w:lvl w:ilvl="0">
      <w:start w:val="1"/>
      <w:numFmt w:val="decimal"/>
      <w:lvlText w:val="%1"/>
      <w:legacy w:legacy="1" w:legacySpace="0" w:legacyIndent="173"/>
      <w:lvlJc w:val="left"/>
      <w:rPr>
        <w:rFonts w:ascii="Times New Roman" w:hAnsi="Times New Roman" w:cs="Times New Roman" w:hint="default"/>
      </w:r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2"/>
  </w:num>
  <w:num w:numId="5">
    <w:abstractNumId w:val="0"/>
    <w:lvlOverride w:ilvl="0">
      <w:lvl w:ilvl="0">
        <w:start w:val="65535"/>
        <w:numFmt w:val="bullet"/>
        <w:lvlText w:val="-"/>
        <w:legacy w:legacy="1" w:legacySpace="0" w:legacyIndent="183"/>
        <w:lvlJc w:val="left"/>
        <w:rPr>
          <w:rFonts w:ascii="Times New Roman" w:hAnsi="Times New Roman" w:cs="Times New Roman" w:hint="default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6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6209A"/>
    <w:rsid w:val="00087600"/>
    <w:rsid w:val="000A0A7E"/>
    <w:rsid w:val="000C4A31"/>
    <w:rsid w:val="00110E39"/>
    <w:rsid w:val="00171873"/>
    <w:rsid w:val="001B2FF3"/>
    <w:rsid w:val="001B5A84"/>
    <w:rsid w:val="00216F51"/>
    <w:rsid w:val="00270F09"/>
    <w:rsid w:val="002A6676"/>
    <w:rsid w:val="003134C8"/>
    <w:rsid w:val="00376B25"/>
    <w:rsid w:val="003A53CC"/>
    <w:rsid w:val="003E3827"/>
    <w:rsid w:val="00401B62"/>
    <w:rsid w:val="0042533E"/>
    <w:rsid w:val="00427D89"/>
    <w:rsid w:val="00446D0E"/>
    <w:rsid w:val="00485767"/>
    <w:rsid w:val="00522ADD"/>
    <w:rsid w:val="00525A62"/>
    <w:rsid w:val="00621465"/>
    <w:rsid w:val="00636DD0"/>
    <w:rsid w:val="00656A23"/>
    <w:rsid w:val="006D446E"/>
    <w:rsid w:val="0070169D"/>
    <w:rsid w:val="00702B20"/>
    <w:rsid w:val="0074071F"/>
    <w:rsid w:val="0077357D"/>
    <w:rsid w:val="0086209A"/>
    <w:rsid w:val="00864823"/>
    <w:rsid w:val="0089514E"/>
    <w:rsid w:val="008C367C"/>
    <w:rsid w:val="00906ED8"/>
    <w:rsid w:val="00922CB5"/>
    <w:rsid w:val="00955A08"/>
    <w:rsid w:val="00957838"/>
    <w:rsid w:val="00963310"/>
    <w:rsid w:val="00987D8B"/>
    <w:rsid w:val="009C2D99"/>
    <w:rsid w:val="009E42D3"/>
    <w:rsid w:val="00A25FC4"/>
    <w:rsid w:val="00A54EFA"/>
    <w:rsid w:val="00A6002C"/>
    <w:rsid w:val="00AA12C9"/>
    <w:rsid w:val="00AB77C7"/>
    <w:rsid w:val="00AE1971"/>
    <w:rsid w:val="00B33EA7"/>
    <w:rsid w:val="00BF0F77"/>
    <w:rsid w:val="00BF131B"/>
    <w:rsid w:val="00C5637C"/>
    <w:rsid w:val="00C760B4"/>
    <w:rsid w:val="00C80B0B"/>
    <w:rsid w:val="00D52A52"/>
    <w:rsid w:val="00DB6FBC"/>
    <w:rsid w:val="00DE2553"/>
    <w:rsid w:val="00DF61A4"/>
    <w:rsid w:val="00E20DE9"/>
    <w:rsid w:val="00E402E7"/>
    <w:rsid w:val="00E42178"/>
    <w:rsid w:val="00E77AFB"/>
    <w:rsid w:val="00EB4161"/>
    <w:rsid w:val="00EF7992"/>
    <w:rsid w:val="00F25F91"/>
    <w:rsid w:val="00F530F6"/>
    <w:rsid w:val="00FB5841"/>
    <w:rsid w:val="00FC3A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02F14091"/>
  <w15:chartTrackingRefBased/>
  <w15:docId w15:val="{8DA6E822-DB9B-49FF-987B-7F1D47ADBC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6209A"/>
    <w:pPr>
      <w:ind w:left="720"/>
      <w:contextualSpacing/>
    </w:pPr>
  </w:style>
  <w:style w:type="paragraph" w:styleId="a4">
    <w:name w:val="Normal (Web)"/>
    <w:basedOn w:val="a"/>
    <w:uiPriority w:val="99"/>
    <w:semiHidden/>
    <w:unhideWhenUsed/>
    <w:rsid w:val="0086209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No Spacing"/>
    <w:link w:val="a6"/>
    <w:uiPriority w:val="1"/>
    <w:qFormat/>
    <w:rsid w:val="0086209A"/>
    <w:pPr>
      <w:spacing w:after="0" w:line="240" w:lineRule="auto"/>
    </w:pPr>
  </w:style>
  <w:style w:type="character" w:styleId="a7">
    <w:name w:val="Strong"/>
    <w:basedOn w:val="a0"/>
    <w:uiPriority w:val="22"/>
    <w:qFormat/>
    <w:rsid w:val="00A54EFA"/>
    <w:rPr>
      <w:b/>
      <w:bCs/>
    </w:rPr>
  </w:style>
  <w:style w:type="paragraph" w:styleId="a8">
    <w:name w:val="header"/>
    <w:basedOn w:val="a"/>
    <w:link w:val="a9"/>
    <w:uiPriority w:val="99"/>
    <w:unhideWhenUsed/>
    <w:rsid w:val="00DF61A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DF61A4"/>
  </w:style>
  <w:style w:type="paragraph" w:styleId="aa">
    <w:name w:val="footer"/>
    <w:basedOn w:val="a"/>
    <w:link w:val="ab"/>
    <w:unhideWhenUsed/>
    <w:rsid w:val="00DF61A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rsid w:val="00DF61A4"/>
  </w:style>
  <w:style w:type="paragraph" w:styleId="ac">
    <w:name w:val="Body Text Indent"/>
    <w:basedOn w:val="a"/>
    <w:link w:val="ad"/>
    <w:rsid w:val="00987D8B"/>
    <w:pPr>
      <w:spacing w:after="120" w:line="240" w:lineRule="auto"/>
      <w:ind w:left="283"/>
    </w:pPr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character" w:customStyle="1" w:styleId="ad">
    <w:name w:val="Основной текст с отступом Знак"/>
    <w:basedOn w:val="a0"/>
    <w:link w:val="ac"/>
    <w:rsid w:val="00987D8B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2">
    <w:name w:val="Body Text Indent 2"/>
    <w:basedOn w:val="a"/>
    <w:link w:val="20"/>
    <w:rsid w:val="00987D8B"/>
    <w:pPr>
      <w:spacing w:after="0" w:line="240" w:lineRule="auto"/>
      <w:ind w:firstLine="720"/>
    </w:pPr>
    <w:rPr>
      <w:rFonts w:ascii="Times New Roman" w:eastAsia="Times New Roman" w:hAnsi="Times New Roman" w:cs="Times New Roman"/>
      <w:b/>
      <w:sz w:val="24"/>
      <w:szCs w:val="20"/>
      <w:lang w:val="x-none" w:eastAsia="x-none"/>
    </w:rPr>
  </w:style>
  <w:style w:type="character" w:customStyle="1" w:styleId="20">
    <w:name w:val="Основной текст с отступом 2 Знак"/>
    <w:basedOn w:val="a0"/>
    <w:link w:val="2"/>
    <w:rsid w:val="00987D8B"/>
    <w:rPr>
      <w:rFonts w:ascii="Times New Roman" w:eastAsia="Times New Roman" w:hAnsi="Times New Roman" w:cs="Times New Roman"/>
      <w:b/>
      <w:sz w:val="24"/>
      <w:szCs w:val="20"/>
      <w:lang w:val="x-none" w:eastAsia="x-none"/>
    </w:rPr>
  </w:style>
  <w:style w:type="character" w:styleId="ae">
    <w:name w:val="page number"/>
    <w:basedOn w:val="a0"/>
    <w:rsid w:val="00987D8B"/>
  </w:style>
  <w:style w:type="character" w:customStyle="1" w:styleId="a6">
    <w:name w:val="Без интервала Знак"/>
    <w:basedOn w:val="a0"/>
    <w:link w:val="a5"/>
    <w:uiPriority w:val="1"/>
    <w:rsid w:val="00987D8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401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71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382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4</TotalTime>
  <Pages>7</Pages>
  <Words>904</Words>
  <Characters>5154</Characters>
  <Application>Microsoft Office Word</Application>
  <DocSecurity>0</DocSecurity>
  <Lines>42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рей Савич</dc:creator>
  <cp:keywords/>
  <dc:description/>
  <cp:lastModifiedBy>Андрей Савич</cp:lastModifiedBy>
  <cp:revision>58</cp:revision>
  <dcterms:created xsi:type="dcterms:W3CDTF">2021-07-25T13:32:00Z</dcterms:created>
  <dcterms:modified xsi:type="dcterms:W3CDTF">2021-08-16T19:12:00Z</dcterms:modified>
</cp:coreProperties>
</file>